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af9"/>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9"/>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宋体"/>
                <w:lang w:eastAsia="zh-CN"/>
              </w:rPr>
              <w:t>Introduction of s</w:t>
            </w:r>
            <w:r w:rsidRPr="00151786">
              <w:rPr>
                <w:rFonts w:eastAsia="宋体"/>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ZTE Corporation, Sanechips</w:t>
            </w:r>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proofErr w:type="spellStart"/>
            <w:r w:rsidRPr="004B1C7D">
              <w:t>NR_BWP_wor</w:t>
            </w:r>
            <w:proofErr w:type="spellEnd"/>
            <w:r w:rsidRPr="004B1C7D">
              <w:t>-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w:t>
            </w:r>
            <w:commentRangeStart w:id="4"/>
            <w:commentRangeStart w:id="5"/>
            <w:commentRangeStart w:id="6"/>
            <w:commentRangeStart w:id="7"/>
            <w:r>
              <w:rPr>
                <w:rFonts w:ascii="Arial" w:hAnsi="Arial" w:cs="Arial"/>
                <w:noProof/>
                <w:lang w:eastAsia="zh-CN"/>
              </w:rPr>
              <w:t>Option C, Option B-1-1 and Option B-1-2</w:t>
            </w:r>
            <w:commentRangeEnd w:id="4"/>
            <w:r w:rsidR="00DE5C90">
              <w:rPr>
                <w:rStyle w:val="afa"/>
              </w:rPr>
              <w:commentReference w:id="4"/>
            </w:r>
            <w:commentRangeEnd w:id="5"/>
            <w:r w:rsidR="002F620D">
              <w:rPr>
                <w:rStyle w:val="afa"/>
              </w:rPr>
              <w:commentReference w:id="5"/>
            </w:r>
            <w:commentRangeEnd w:id="6"/>
            <w:r w:rsidR="00CD35AB">
              <w:rPr>
                <w:rStyle w:val="afa"/>
              </w:rPr>
              <w:commentReference w:id="6"/>
            </w:r>
            <w:commentRangeEnd w:id="7"/>
            <w:r w:rsidR="000A4CEC">
              <w:rPr>
                <w:rStyle w:val="afa"/>
              </w:rPr>
              <w:commentReference w:id="7"/>
            </w:r>
            <w:r>
              <w:rPr>
                <w:rFonts w:ascii="Arial" w:hAnsi="Arial" w:cs="Arial"/>
                <w:noProof/>
                <w:lang w:eastAsia="zh-CN"/>
              </w:rPr>
              <w:t xml:space="preserve">)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C:</w:t>
            </w:r>
          </w:p>
          <w:p w14:paraId="1BD8B866" w14:textId="77777777" w:rsidR="00B5387A" w:rsidRPr="001C1F1B" w:rsidRDefault="00B5387A" w:rsidP="00B5387A">
            <w:pPr>
              <w:pStyle w:val="afc"/>
              <w:numPr>
                <w:ilvl w:val="0"/>
                <w:numId w:val="9"/>
              </w:numPr>
              <w:spacing w:afterLines="50" w:after="120" w:line="259" w:lineRule="auto"/>
              <w:ind w:firstLineChars="0"/>
              <w:rPr>
                <w:rFonts w:ascii="Arial" w:eastAsia="宋体" w:hAnsi="Arial"/>
                <w:lang w:eastAsia="zh-CN"/>
              </w:rPr>
            </w:pPr>
            <w:r>
              <w:rPr>
                <w:rFonts w:ascii="Arial" w:eastAsia="宋体" w:hAnsi="Arial"/>
                <w:lang w:eastAsia="zh-CN"/>
              </w:rPr>
              <w:t xml:space="preserve">Use of NCD-SSB in </w:t>
            </w:r>
            <w:proofErr w:type="spellStart"/>
            <w:r>
              <w:rPr>
                <w:rFonts w:ascii="Arial" w:eastAsia="宋体" w:hAnsi="Arial"/>
                <w:lang w:eastAsia="zh-CN"/>
              </w:rPr>
              <w:t>RRC_Connected</w:t>
            </w:r>
            <w:proofErr w:type="spellEnd"/>
            <w:r>
              <w:rPr>
                <w:rFonts w:ascii="Arial" w:eastAsia="宋体" w:hAnsi="Arial"/>
                <w:lang w:eastAsia="zh-CN"/>
              </w:rPr>
              <w:t xml:space="preserve"> extended to all UEs (not only </w:t>
            </w:r>
            <w:proofErr w:type="spellStart"/>
            <w:r>
              <w:rPr>
                <w:rFonts w:ascii="Arial" w:eastAsia="宋体" w:hAnsi="Arial"/>
                <w:lang w:eastAsia="zh-CN"/>
              </w:rPr>
              <w:t>RedCap</w:t>
            </w:r>
            <w:proofErr w:type="spellEnd"/>
            <w:r>
              <w:rPr>
                <w:rFonts w:ascii="Arial" w:eastAsia="宋体" w:hAnsi="Arial"/>
                <w:lang w:eastAsia="zh-CN"/>
              </w:rPr>
              <w:t xml:space="preserve"> UEs). (Note that the support of NCD-SSB </w:t>
            </w:r>
            <w:r w:rsidRPr="001C2759">
              <w:rPr>
                <w:rFonts w:ascii="Arial" w:eastAsia="宋体" w:hAnsi="Arial"/>
                <w:lang w:eastAsia="zh-CN"/>
              </w:rPr>
              <w:t>in RRC_INACTIVE to perform SDT</w:t>
            </w:r>
            <w:r>
              <w:rPr>
                <w:rFonts w:ascii="Arial" w:eastAsia="宋体" w:hAnsi="Arial"/>
                <w:lang w:eastAsia="zh-CN"/>
              </w:rPr>
              <w:t xml:space="preserve"> remains limited to </w:t>
            </w:r>
            <w:proofErr w:type="spellStart"/>
            <w:r>
              <w:rPr>
                <w:rFonts w:ascii="Arial" w:eastAsia="宋体" w:hAnsi="Arial"/>
                <w:lang w:eastAsia="zh-CN"/>
              </w:rPr>
              <w:t>RedCap</w:t>
            </w:r>
            <w:proofErr w:type="spellEnd"/>
            <w:r>
              <w:rPr>
                <w:rFonts w:ascii="Arial" w:eastAsia="宋体" w:hAnsi="Arial"/>
                <w:lang w:eastAsia="zh-CN"/>
              </w:rPr>
              <w:t xml:space="preserve"> UEs).</w:t>
            </w:r>
          </w:p>
          <w:p w14:paraId="6426D64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宋体" w:cs="Arial"/>
                <w:color w:val="FF0000"/>
                <w:lang w:eastAsia="zh-CN"/>
              </w:rPr>
            </w:pPr>
            <w:r>
              <w:rPr>
                <w:rFonts w:eastAsia="宋体"/>
                <w:lang w:eastAsia="zh-CN"/>
              </w:rPr>
              <w:t xml:space="preserve">Clarification that </w:t>
            </w:r>
            <w:r w:rsidRPr="001C1F1B">
              <w:rPr>
                <w:rFonts w:eastAsia="宋体"/>
                <w:lang w:eastAsia="zh-CN"/>
              </w:rPr>
              <w:t xml:space="preserve">BM/RLM/BFD </w:t>
            </w:r>
            <w:r>
              <w:rPr>
                <w:rFonts w:eastAsia="宋体"/>
                <w:lang w:eastAsia="zh-CN"/>
              </w:rPr>
              <w:t xml:space="preserve">can be </w:t>
            </w:r>
            <w:r w:rsidRPr="001C1F1B">
              <w:rPr>
                <w:rFonts w:eastAsia="宋体"/>
                <w:lang w:eastAsia="zh-CN"/>
              </w:rPr>
              <w:t xml:space="preserve">based on </w:t>
            </w:r>
            <w:r>
              <w:rPr>
                <w:rFonts w:eastAsia="宋体"/>
                <w:lang w:eastAsia="zh-CN"/>
              </w:rPr>
              <w:t>the CD-</w:t>
            </w:r>
            <w:r w:rsidRPr="001C1F1B">
              <w:rPr>
                <w:rFonts w:eastAsia="宋体"/>
                <w:lang w:eastAsia="zh-CN"/>
              </w:rPr>
              <w:t xml:space="preserve">SSB </w:t>
            </w:r>
            <w:r>
              <w:rPr>
                <w:rFonts w:eastAsia="宋体"/>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宋体"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等线"/>
                <w:lang w:val="en-US" w:eastAsia="zh-CN"/>
              </w:rPr>
              <w:t xml:space="preserve">Option </w:t>
            </w:r>
            <w:r>
              <w:rPr>
                <w:rFonts w:eastAsia="等线"/>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sectPr w:rsidR="00F1633A">
          <w:footerReference w:type="default" r:id="rId16"/>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8" w:name="_Toc510018652"/>
      <w:bookmarkStart w:id="9" w:name="_Toc524434611"/>
      <w:r>
        <w:rPr>
          <w:sz w:val="22"/>
          <w:lang w:val="en-US" w:eastAsia="zh-CN"/>
        </w:rPr>
        <w:t>Start of change</w:t>
      </w:r>
    </w:p>
    <w:p w14:paraId="522677A7" w14:textId="77777777" w:rsidR="004A0A86" w:rsidRDefault="004A0A86" w:rsidP="004A0A86">
      <w:pPr>
        <w:pStyle w:val="2"/>
      </w:pPr>
      <w:bookmarkStart w:id="10" w:name="_Toc139017937"/>
      <w:bookmarkStart w:id="11" w:name="_Toc20387887"/>
      <w:bookmarkStart w:id="12" w:name="_Toc29375966"/>
      <w:bookmarkStart w:id="13" w:name="_Toc37231823"/>
      <w:bookmarkStart w:id="14" w:name="_Toc46501876"/>
      <w:bookmarkStart w:id="15" w:name="_Toc51971224"/>
      <w:bookmarkStart w:id="16" w:name="_Toc52551207"/>
      <w:bookmarkStart w:id="17" w:name="_Toc130938698"/>
      <w:bookmarkStart w:id="18" w:name="_Toc20387980"/>
      <w:bookmarkStart w:id="19" w:name="_Toc29376060"/>
      <w:bookmarkStart w:id="20" w:name="_Toc37231951"/>
      <w:bookmarkStart w:id="21" w:name="_Toc46502006"/>
      <w:bookmarkStart w:id="22" w:name="_Toc51971354"/>
      <w:bookmarkStart w:id="23" w:name="_Toc52551337"/>
      <w:bookmarkStart w:id="24" w:name="_Toc124536096"/>
      <w:bookmarkEnd w:id="8"/>
      <w:bookmarkEnd w:id="9"/>
      <w:r>
        <w:t>3.2</w:t>
      </w:r>
      <w:r>
        <w:tab/>
        <w:t>Definitions</w:t>
      </w:r>
      <w:bookmarkEnd w:id="10"/>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a handover procedure that maintains the source gNB connection after reception of RRC message for handover and until releasing the source cell after successful random access to the target gNB.</w:t>
      </w:r>
    </w:p>
    <w:p w14:paraId="73B2860C" w14:textId="77777777" w:rsidR="004A0A86" w:rsidRDefault="004A0A86" w:rsidP="004A0A86">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r>
        <w:rPr>
          <w:b/>
        </w:rPr>
        <w:t>gNB</w:t>
      </w:r>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r>
        <w:t>gNB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339B3B47" w14:textId="77777777" w:rsidR="004A0A86" w:rsidRDefault="004A0A86" w:rsidP="004A0A86">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xml:space="preserve">: preamble transmission of the </w:t>
      </w:r>
      <w:proofErr w:type="gramStart"/>
      <w:r>
        <w:t>random access</w:t>
      </w:r>
      <w:proofErr w:type="gramEnd"/>
      <w:r>
        <w:t xml:space="preserve"> procedure for 4-step random access (RA) type.</w:t>
      </w:r>
    </w:p>
    <w:p w14:paraId="3E252874" w14:textId="77777777" w:rsidR="004A0A86" w:rsidRDefault="004A0A86" w:rsidP="004A0A86">
      <w:r>
        <w:rPr>
          <w:b/>
        </w:rPr>
        <w:t>MSG3</w:t>
      </w:r>
      <w:r>
        <w:t xml:space="preserve">: first scheduled transmission of the </w:t>
      </w:r>
      <w:proofErr w:type="gramStart"/>
      <w:r>
        <w:t>random access</w:t>
      </w:r>
      <w:proofErr w:type="gramEnd"/>
      <w:r>
        <w:t xml:space="preserve"> procedure.</w:t>
      </w:r>
    </w:p>
    <w:p w14:paraId="328DCC26" w14:textId="77777777" w:rsidR="004A0A86" w:rsidRDefault="004A0A86" w:rsidP="004A0A86">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04DDAEC4" w14:textId="77777777" w:rsidR="004A0A86" w:rsidRDefault="004A0A86" w:rsidP="004A0A86">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w:t>
      </w:r>
      <w:proofErr w:type="spellStart"/>
      <w:r>
        <w:rPr>
          <w:b/>
        </w:rPr>
        <w:t>eNB</w:t>
      </w:r>
      <w:proofErr w:type="spellEnd"/>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xml:space="preserve">: either a </w:t>
      </w:r>
      <w:proofErr w:type="spellStart"/>
      <w:r>
        <w:t>gNB</w:t>
      </w:r>
      <w:proofErr w:type="spellEnd"/>
      <w:r>
        <w:t xml:space="preserve"> or an ng-</w:t>
      </w:r>
      <w:proofErr w:type="spellStart"/>
      <w:r>
        <w:t>eNB</w:t>
      </w:r>
      <w:proofErr w:type="spellEnd"/>
      <w:r>
        <w:t>.</w:t>
      </w:r>
    </w:p>
    <w:p w14:paraId="3F011BE1" w14:textId="77777777" w:rsidR="004A0A86" w:rsidRDefault="004A0A86" w:rsidP="004A0A86">
      <w:pPr>
        <w:rPr>
          <w:bCs/>
        </w:rPr>
      </w:pPr>
      <w:r>
        <w:rPr>
          <w:b/>
        </w:rPr>
        <w:t>Non-CAG Cell</w:t>
      </w:r>
      <w:r>
        <w:rPr>
          <w:bCs/>
        </w:rPr>
        <w:t>: a PLMN cell which does not broadcast any Closed Access Group identity.</w:t>
      </w:r>
    </w:p>
    <w:p w14:paraId="393635E8" w14:textId="6E3B35BE" w:rsidR="00C57ED9" w:rsidRDefault="00C57ED9" w:rsidP="00C57ED9">
      <w:pPr>
        <w:rPr>
          <w:ins w:id="25" w:author="vivo-Chenli" w:date="2023-09-22T15:43:00Z"/>
        </w:rPr>
      </w:pPr>
      <w:bookmarkStart w:id="26" w:name="OLE_LINK29"/>
      <w:bookmarkEnd w:id="11"/>
      <w:bookmarkEnd w:id="12"/>
      <w:bookmarkEnd w:id="13"/>
      <w:bookmarkEnd w:id="14"/>
      <w:bookmarkEnd w:id="15"/>
      <w:bookmarkEnd w:id="16"/>
      <w:bookmarkEnd w:id="17"/>
      <w:commentRangeStart w:id="27"/>
      <w:commentRangeStart w:id="28"/>
      <w:commentRangeStart w:id="29"/>
      <w:commentRangeStart w:id="30"/>
      <w:commentRangeStart w:id="31"/>
      <w:commentRangeStart w:id="32"/>
      <w:commentRangeStart w:id="33"/>
      <w:commentRangeStart w:id="34"/>
      <w:commentRangeStart w:id="35"/>
      <w:ins w:id="36"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7"/>
      <w:r w:rsidR="00431D52">
        <w:rPr>
          <w:rStyle w:val="afa"/>
        </w:rPr>
        <w:commentReference w:id="27"/>
      </w:r>
      <w:commentRangeEnd w:id="28"/>
      <w:r w:rsidR="00DE5C90">
        <w:rPr>
          <w:rStyle w:val="afa"/>
        </w:rPr>
        <w:commentReference w:id="28"/>
      </w:r>
      <w:commentRangeEnd w:id="29"/>
      <w:r w:rsidR="002377DB">
        <w:rPr>
          <w:rStyle w:val="afa"/>
        </w:rPr>
        <w:commentReference w:id="29"/>
      </w:r>
      <w:commentRangeEnd w:id="30"/>
      <w:r w:rsidR="00CD35AB">
        <w:rPr>
          <w:rStyle w:val="afa"/>
        </w:rPr>
        <w:commentReference w:id="30"/>
      </w:r>
      <w:commentRangeEnd w:id="31"/>
      <w:r w:rsidR="00183CEB">
        <w:rPr>
          <w:rStyle w:val="afa"/>
        </w:rPr>
        <w:commentReference w:id="31"/>
      </w:r>
      <w:commentRangeEnd w:id="32"/>
      <w:r w:rsidR="009A4EFC">
        <w:rPr>
          <w:rStyle w:val="afa"/>
        </w:rPr>
        <w:commentReference w:id="32"/>
      </w:r>
      <w:commentRangeEnd w:id="33"/>
      <w:r w:rsidR="00A648A9">
        <w:rPr>
          <w:rStyle w:val="afa"/>
        </w:rPr>
        <w:commentReference w:id="33"/>
      </w:r>
      <w:commentRangeEnd w:id="34"/>
      <w:r w:rsidR="00B222FB">
        <w:rPr>
          <w:rStyle w:val="afa"/>
        </w:rPr>
        <w:commentReference w:id="34"/>
      </w:r>
      <w:commentRangeEnd w:id="35"/>
      <w:r w:rsidR="008D5656">
        <w:rPr>
          <w:rStyle w:val="afa"/>
        </w:rPr>
        <w:commentReference w:id="35"/>
      </w:r>
      <w:ins w:id="37" w:author="vivo-Chenli" w:date="2023-09-22T15:43:00Z">
        <w:r w:rsidRPr="004438F2">
          <w:t xml:space="preserve">an SSB </w:t>
        </w:r>
      </w:ins>
      <w:ins w:id="38" w:author="vivo-Chenli-After RAN2#123bis-R" w:date="2023-10-27T16:25:00Z">
        <w:r w:rsidR="008E0691">
          <w:t xml:space="preserve">without </w:t>
        </w:r>
      </w:ins>
      <w:ins w:id="39" w:author="vivo-Chenli-After RAN2#123bis-R" w:date="2023-10-30T16:10:00Z">
        <w:r w:rsidR="00B2196F">
          <w:t xml:space="preserve">an </w:t>
        </w:r>
      </w:ins>
      <w:ins w:id="40" w:author="vivo-Chenli-After RAN2#123bis-R" w:date="2023-10-27T16:25:00Z">
        <w:r w:rsidR="008E0691">
          <w:t xml:space="preserve">RMSI </w:t>
        </w:r>
      </w:ins>
      <w:ins w:id="41" w:author="vivo-Chenli-After RAN2#123bis-R" w:date="2023-10-30T16:10:00Z">
        <w:r w:rsidR="00B2196F">
          <w:t>associated</w:t>
        </w:r>
      </w:ins>
      <w:bookmarkEnd w:id="26"/>
      <w:ins w:id="42" w:author="vivo-Chenli" w:date="2023-09-22T15:43:00Z">
        <w:del w:id="43" w:author="vivo-Chenli-After RAN2#123bis-R" w:date="2023-10-27T16:26:00Z">
          <w:r w:rsidDel="008E0691">
            <w:delText xml:space="preserve">that may be configured for </w:delText>
          </w:r>
          <w:r w:rsidRPr="004438F2" w:rsidDel="008E0691">
            <w:delText>UE</w:delText>
          </w:r>
          <w:r w:rsidDel="008E0691">
            <w:delText>s</w:delText>
          </w:r>
          <w:r w:rsidRPr="004438F2" w:rsidDel="008E0691">
            <w:delText xml:space="preserve"> in RRC_CONNECTED </w:delText>
          </w:r>
        </w:del>
        <w:del w:id="44" w:author="vivo-Chenli-After RAN2#123bis-R" w:date="2023-10-30T16:10:00Z">
          <w:r w:rsidRPr="004438F2" w:rsidDel="00241B52">
            <w:delText xml:space="preserve">to perform RLM, BFD, and RRM measurements and </w:delText>
          </w:r>
          <w:r w:rsidR="00F90D59" w:rsidRPr="004438F2" w:rsidDel="00241B52">
            <w:delText xml:space="preserve">measurements </w:delText>
          </w:r>
        </w:del>
      </w:ins>
      <w:ins w:id="45" w:author="vivo-Chenli" w:date="2023-09-22T15:44:00Z">
        <w:del w:id="46" w:author="vivo-Chenli-After RAN2#123bis-R" w:date="2023-10-30T16:10:00Z">
          <w:r w:rsidR="00F90D59" w:rsidDel="00241B52">
            <w:delText xml:space="preserve">for </w:delText>
          </w:r>
        </w:del>
      </w:ins>
      <w:ins w:id="47" w:author="vivo-Chenli" w:date="2023-09-22T15:43:00Z">
        <w:del w:id="48" w:author="vivo-Chenli-After RAN2#123bis-R" w:date="2023-10-30T16:10:00Z">
          <w:r w:rsidRPr="004438F2" w:rsidDel="00241B52">
            <w:delText>RA resource selection</w:delText>
          </w:r>
        </w:del>
      </w:ins>
      <w:ins w:id="49" w:author="vivo-Chenli" w:date="2023-09-28T22:13:00Z">
        <w:del w:id="50" w:author="vivo-Chenli-After RAN2#123bis-R" w:date="2023-10-30T16:10:00Z">
          <w:r w:rsidR="007D2CA9" w:rsidRPr="007D2CA9" w:rsidDel="00241B52">
            <w:delText xml:space="preserve"> </w:delText>
          </w:r>
          <w:r w:rsidR="007D2CA9" w:rsidDel="00241B52">
            <w:delText>inside the active DL BWP</w:delText>
          </w:r>
        </w:del>
      </w:ins>
      <w:ins w:id="51" w:author="vivo-Chenli" w:date="2023-09-22T15:43:00Z">
        <w:del w:id="52" w:author="vivo-Chenli-After RAN2#123bis-R" w:date="2023-10-30T16:10:00Z">
          <w:r w:rsidRPr="004438F2" w:rsidDel="00241B52">
            <w:delText xml:space="preserve"> when the active BWP does not contain </w:delText>
          </w:r>
          <w:r w:rsidDel="00241B52">
            <w:delText xml:space="preserve">the </w:delText>
          </w:r>
          <w:r w:rsidRPr="004438F2" w:rsidDel="00241B52">
            <w:delText>CD-SSB</w:delText>
          </w:r>
          <w:r w:rsidDel="00241B52">
            <w:delText>. A non-cell defining SSB may also be configured for RedCap UEs in RRC_INACTIVE to perform SDT</w:delText>
          </w:r>
        </w:del>
        <w:r>
          <w:t>.</w:t>
        </w:r>
      </w:ins>
    </w:p>
    <w:p w14:paraId="51558B77" w14:textId="77777777" w:rsidR="004A0A86" w:rsidRDefault="004A0A86" w:rsidP="004A0A86">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an NG-RAN consisting of gNBs,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215AA13C" w14:textId="77777777" w:rsidR="004A0A86" w:rsidRDefault="004A0A86" w:rsidP="004A0A86">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proofErr w:type="spellStart"/>
      <w:r>
        <w:rPr>
          <w:b/>
          <w:bCs/>
        </w:rPr>
        <w:t>Uu</w:t>
      </w:r>
      <w:proofErr w:type="spellEnd"/>
      <w:r>
        <w:rPr>
          <w:b/>
          <w:bCs/>
        </w:rPr>
        <w:t xml:space="preserve"> Relay RLC channel</w:t>
      </w:r>
      <w:r>
        <w:t xml:space="preserve">: an RLC channel between L2 U2N Relay UE and gNB, which is used to transport packets over </w:t>
      </w:r>
      <w:proofErr w:type="spellStart"/>
      <w:r>
        <w:t>Uu</w:t>
      </w:r>
      <w:proofErr w:type="spellEnd"/>
      <w:r>
        <w:t xml:space="preserve"> for L2 UE-to-Network Relay</w:t>
      </w:r>
      <w:r>
        <w:rPr>
          <w:b/>
          <w:bCs/>
        </w:rPr>
        <w:t>.</w:t>
      </w:r>
    </w:p>
    <w:p w14:paraId="1DBFB0D7" w14:textId="77777777" w:rsidR="004A0A86" w:rsidRDefault="004A0A86" w:rsidP="004A0A86">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proofErr w:type="spellStart"/>
      <w:r>
        <w:rPr>
          <w:b/>
        </w:rPr>
        <w:t>Xn</w:t>
      </w:r>
      <w:proofErr w:type="spellEnd"/>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F2A8C39" w14:textId="77777777" w:rsidR="00061CA4" w:rsidRDefault="00061CA4" w:rsidP="00061CA4">
      <w:pPr>
        <w:pStyle w:val="3"/>
      </w:pPr>
      <w:bookmarkStart w:id="53" w:name="_Toc139017974"/>
      <w:bookmarkStart w:id="54" w:name="_Toc20387909"/>
      <w:bookmarkStart w:id="55" w:name="_Toc29375988"/>
      <w:bookmarkStart w:id="56" w:name="_Toc37231858"/>
      <w:bookmarkStart w:id="57" w:name="_Toc46501913"/>
      <w:bookmarkStart w:id="58" w:name="_Toc51971261"/>
      <w:bookmarkStart w:id="59" w:name="_Toc52551244"/>
      <w:bookmarkStart w:id="60" w:name="_Toc130938735"/>
      <w:r>
        <w:t>5.2.4</w:t>
      </w:r>
      <w:r>
        <w:rPr>
          <w:rFonts w:ascii="Calibri" w:eastAsia="MS Mincho" w:hAnsi="Calibri"/>
          <w:sz w:val="22"/>
          <w:szCs w:val="22"/>
        </w:rPr>
        <w:tab/>
      </w:r>
      <w:r>
        <w:t>Synchronization signal and PBCH block</w:t>
      </w:r>
      <w:bookmarkEnd w:id="53"/>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w:t>
      </w:r>
      <w:proofErr w:type="gramStart"/>
      <w:r>
        <w:t>i.e.</w:t>
      </w:r>
      <w:proofErr w:type="gramEnd"/>
      <w:r>
        <w:t xml:space="preserve"> using different beams, spanning the coverage area of a cell).</w:t>
      </w:r>
    </w:p>
    <w:p w14:paraId="49FDCD7F" w14:textId="217E782D" w:rsidR="00061CA4" w:rsidRDefault="00061CA4" w:rsidP="00061CA4">
      <w:r>
        <w:t xml:space="preserve">Within the frequency span of a carrier, multiple SSBs can be transmitted. The PCIs of SSBs transmitted in different frequency locations do not have to be unique, </w:t>
      </w:r>
      <w:proofErr w:type="gramStart"/>
      <w:r>
        <w:t>i.e.</w:t>
      </w:r>
      <w:proofErr w:type="gramEnd"/>
      <w:r>
        <w:t xml:space="preserve"> different SSBs in the frequency domain can have different PCIs. However, when an SSB is associated with an RMSI, the SSB is referred to as a Cell-Defining SSB (CD-SSB). A PCell is always associated to a CD-SSB located on the synchronization raster.</w:t>
      </w:r>
      <w:r w:rsidRPr="001D0D0C">
        <w:t xml:space="preserve"> </w:t>
      </w:r>
      <w:ins w:id="61" w:author="vivo-Chenli-After RAN2#123bis-R" w:date="2023-10-30T16:07:00Z">
        <w:r w:rsidR="00CC5826">
          <w:t xml:space="preserve">When an SSB is not associated with an RMSI, </w:t>
        </w:r>
      </w:ins>
      <w:ins w:id="62" w:author="vivo-Chenli-After RAN2#123bis-R" w:date="2023-10-30T16:08:00Z">
        <w:r w:rsidR="00CC5826">
          <w:t xml:space="preserve">the SSB is referred to as a </w:t>
        </w:r>
        <w:r w:rsidR="00CC5826">
          <w:t>non-</w:t>
        </w:r>
        <w:r w:rsidR="00CC5826">
          <w:t>Cell</w:t>
        </w:r>
        <w:r w:rsidR="00CC5826">
          <w:t xml:space="preserve"> </w:t>
        </w:r>
        <w:r w:rsidR="00CC5826">
          <w:t>Defining SSB (</w:t>
        </w:r>
        <w:r w:rsidR="00CC5826">
          <w:t>N</w:t>
        </w:r>
        <w:r w:rsidR="00CC5826">
          <w:t>CD-SSB)</w:t>
        </w:r>
        <w:r w:rsidR="006166B6">
          <w:t xml:space="preserve">, which </w:t>
        </w:r>
        <w:r w:rsidR="006166B6">
          <w:t xml:space="preserve">can be used </w:t>
        </w:r>
        <w:r w:rsidR="006166B6" w:rsidRPr="004438F2">
          <w:t xml:space="preserve">to perform RLM, BFD, and RRM measurements and measurements </w:t>
        </w:r>
        <w:r w:rsidR="006166B6">
          <w:t xml:space="preserve">for </w:t>
        </w:r>
        <w:r w:rsidR="006166B6" w:rsidRPr="004438F2">
          <w:t>RA resource selection</w:t>
        </w:r>
        <w:bookmarkStart w:id="63" w:name="_Hlk149575033"/>
        <w:r w:rsidR="006166B6" w:rsidRPr="007D2CA9">
          <w:t xml:space="preserve"> </w:t>
        </w:r>
        <w:r w:rsidR="006166B6">
          <w:t>inside the active DL BWP</w:t>
        </w:r>
        <w:r w:rsidR="006166B6" w:rsidRPr="004438F2">
          <w:t xml:space="preserve"> when the active BWP does not contain </w:t>
        </w:r>
        <w:r w:rsidR="006166B6">
          <w:t xml:space="preserve">the </w:t>
        </w:r>
        <w:r w:rsidR="006166B6" w:rsidRPr="004438F2">
          <w:t>CD-SSB</w:t>
        </w:r>
        <w:r w:rsidR="006166B6">
          <w:t>.</w:t>
        </w:r>
        <w:bookmarkEnd w:id="63"/>
        <w:r w:rsidR="006166B6">
          <w:t xml:space="preserve"> A non-cell defining SSB may also be </w:t>
        </w:r>
        <w:bookmarkStart w:id="64" w:name="_Hlk149575049"/>
        <w:r w:rsidR="006166B6">
          <w:t xml:space="preserve">configured for </w:t>
        </w:r>
        <w:proofErr w:type="spellStart"/>
        <w:r w:rsidR="006166B6">
          <w:t>RedCap</w:t>
        </w:r>
        <w:proofErr w:type="spellEnd"/>
        <w:r w:rsidR="006166B6">
          <w:t xml:space="preserve"> UEs in RRC_INACTIVE to perform SDT</w:t>
        </w:r>
        <w:r w:rsidR="00CC5826">
          <w:t>.</w:t>
        </w:r>
        <w:r w:rsidR="00FD4654">
          <w:t xml:space="preserve"> </w:t>
        </w:r>
      </w:ins>
      <w:bookmarkEnd w:id="64"/>
      <w:commentRangeStart w:id="65"/>
      <w:commentRangeStart w:id="66"/>
      <w:commentRangeStart w:id="67"/>
      <w:commentRangeStart w:id="68"/>
      <w:commentRangeStart w:id="69"/>
      <w:commentRangeStart w:id="70"/>
      <w:commentRangeStart w:id="71"/>
      <w:ins w:id="72" w:author="vivo-Chenli" w:date="2023-09-25T10:17:00Z">
        <w:r w:rsidRPr="004438F2">
          <w:t>A UE may be configured with multiple SSBs provided that each BWP is configured with at most one SSB</w:t>
        </w:r>
        <w:r>
          <w:t xml:space="preserve"> (CD-SSB or NCD-SSB).</w:t>
        </w:r>
      </w:ins>
      <w:commentRangeEnd w:id="65"/>
      <w:r w:rsidR="00500D51">
        <w:rPr>
          <w:rStyle w:val="afa"/>
        </w:rPr>
        <w:commentReference w:id="65"/>
      </w:r>
      <w:commentRangeEnd w:id="66"/>
      <w:r w:rsidR="00DE5C90">
        <w:rPr>
          <w:rStyle w:val="afa"/>
        </w:rPr>
        <w:commentReference w:id="66"/>
      </w:r>
      <w:commentRangeEnd w:id="67"/>
      <w:r w:rsidR="00345CE0">
        <w:rPr>
          <w:rStyle w:val="afa"/>
        </w:rPr>
        <w:commentReference w:id="67"/>
      </w:r>
      <w:commentRangeEnd w:id="68"/>
      <w:r w:rsidR="00AB0556">
        <w:rPr>
          <w:rStyle w:val="afa"/>
        </w:rPr>
        <w:commentReference w:id="68"/>
      </w:r>
      <w:commentRangeEnd w:id="69"/>
      <w:r w:rsidR="001C0F13">
        <w:rPr>
          <w:rStyle w:val="afa"/>
        </w:rPr>
        <w:commentReference w:id="69"/>
      </w:r>
      <w:commentRangeEnd w:id="70"/>
      <w:r w:rsidR="009A4EFC">
        <w:rPr>
          <w:rStyle w:val="afa"/>
        </w:rPr>
        <w:commentReference w:id="70"/>
      </w:r>
      <w:commentRangeEnd w:id="71"/>
      <w:r w:rsidR="00257636">
        <w:rPr>
          <w:rStyle w:val="afa"/>
        </w:rPr>
        <w:commentReference w:id="71"/>
      </w:r>
    </w:p>
    <w:p w14:paraId="28C15150" w14:textId="77777777" w:rsidR="00061CA4" w:rsidRDefault="00B222FB"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9.05pt;height:249.2pt;mso-width-percent:0;mso-height-percent:0;mso-width-percent:0;mso-height-percent:0" o:ole="">
            <v:imagedata r:id="rId17" o:title=""/>
          </v:shape>
          <o:OLEObject Type="Embed" ProgID="Visio.Drawing.11" ShapeID="_x0000_i1025" DrawAspect="Content" ObjectID="_1760191575" r:id="rId18"/>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54"/>
    <w:bookmarkEnd w:id="55"/>
    <w:bookmarkEnd w:id="56"/>
    <w:bookmarkEnd w:id="57"/>
    <w:bookmarkEnd w:id="58"/>
    <w:bookmarkEnd w:id="59"/>
    <w:bookmarkEnd w:id="60"/>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t>9.2.3</w:t>
      </w:r>
      <w:r w:rsidRPr="004E5358">
        <w:rPr>
          <w:rFonts w:ascii="Arial" w:hAnsi="Arial"/>
          <w:sz w:val="28"/>
        </w:rPr>
        <w:tab/>
        <w:t>Mobility in RRC_CONNECTED</w:t>
      </w:r>
      <w:bookmarkEnd w:id="18"/>
      <w:bookmarkEnd w:id="19"/>
      <w:bookmarkEnd w:id="20"/>
      <w:bookmarkEnd w:id="21"/>
      <w:bookmarkEnd w:id="22"/>
      <w:bookmarkEnd w:id="23"/>
      <w:bookmarkEnd w:id="24"/>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73" w:name="_Toc20387981"/>
      <w:bookmarkStart w:id="74" w:name="_Toc29376061"/>
      <w:bookmarkStart w:id="75" w:name="_Toc37231952"/>
      <w:bookmarkStart w:id="76" w:name="_Toc46502007"/>
      <w:bookmarkStart w:id="77" w:name="_Toc51971355"/>
      <w:bookmarkStart w:id="78" w:name="_Toc52551338"/>
      <w:bookmarkStart w:id="79" w:name="_Toc124536097"/>
      <w:r w:rsidRPr="004E5358">
        <w:rPr>
          <w:rFonts w:ascii="Arial" w:hAnsi="Arial"/>
          <w:sz w:val="24"/>
        </w:rPr>
        <w:t>9.2.3.1</w:t>
      </w:r>
      <w:r w:rsidRPr="004E5358">
        <w:rPr>
          <w:rFonts w:ascii="Arial" w:hAnsi="Arial"/>
          <w:sz w:val="24"/>
        </w:rPr>
        <w:tab/>
        <w:t>Overview</w:t>
      </w:r>
      <w:bookmarkEnd w:id="73"/>
      <w:bookmarkEnd w:id="74"/>
      <w:bookmarkEnd w:id="75"/>
      <w:bookmarkEnd w:id="76"/>
      <w:bookmarkEnd w:id="77"/>
      <w:bookmarkEnd w:id="78"/>
      <w:bookmarkEnd w:id="79"/>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7FB3B726" w:rsidR="00596843" w:rsidRPr="003E3DAD" w:rsidRDefault="00596843" w:rsidP="00596843">
      <w:r w:rsidRPr="003E3DAD">
        <w:rPr>
          <w:shd w:val="clear" w:color="auto" w:fill="FFFFFF"/>
        </w:rPr>
        <w:t xml:space="preserve">SSB-based Beam Level Mobility is based on the </w:t>
      </w:r>
      <w:ins w:id="80" w:author="vivo-Chenli" w:date="2023-09-28T09:37:00Z">
        <w:r w:rsidR="0081389A">
          <w:rPr>
            <w:shd w:val="clear" w:color="auto" w:fill="FFFFFF"/>
          </w:rPr>
          <w:t>CD-</w:t>
        </w:r>
      </w:ins>
      <w:commentRangeStart w:id="81"/>
      <w:commentRangeStart w:id="82"/>
      <w:commentRangeStart w:id="83"/>
      <w:commentRangeStart w:id="84"/>
      <w:r w:rsidRPr="003E3DAD">
        <w:rPr>
          <w:shd w:val="clear" w:color="auto" w:fill="FFFFFF"/>
        </w:rPr>
        <w:t>SSB associated to the initial DL BWP</w:t>
      </w:r>
      <w:commentRangeEnd w:id="81"/>
      <w:r w:rsidR="00DE5C90">
        <w:rPr>
          <w:rStyle w:val="afa"/>
        </w:rPr>
        <w:commentReference w:id="81"/>
      </w:r>
      <w:commentRangeEnd w:id="82"/>
      <w:r w:rsidR="00DC64D6">
        <w:rPr>
          <w:rStyle w:val="afa"/>
        </w:rPr>
        <w:commentReference w:id="82"/>
      </w:r>
      <w:commentRangeEnd w:id="83"/>
      <w:r w:rsidR="00EF437C">
        <w:rPr>
          <w:rStyle w:val="afa"/>
        </w:rPr>
        <w:commentReference w:id="83"/>
      </w:r>
      <w:commentRangeEnd w:id="84"/>
      <w:r w:rsidR="00007A60">
        <w:rPr>
          <w:rStyle w:val="afa"/>
        </w:rPr>
        <w:commentReference w:id="84"/>
      </w:r>
      <w:r w:rsidRPr="003E3DAD">
        <w:rPr>
          <w:shd w:val="clear" w:color="auto" w:fill="FFFFFF"/>
        </w:rPr>
        <w:t xml:space="preserve"> and can </w:t>
      </w:r>
      <w:del w:id="85"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86" w:author="vivo-Chenli" w:date="2023-09-27T18:39:00Z">
        <w:r w:rsidR="000F2864">
          <w:rPr>
            <w:shd w:val="clear" w:color="auto" w:fill="FFFFFF"/>
          </w:rPr>
          <w:t>,</w:t>
        </w:r>
      </w:ins>
      <w:r w:rsidRPr="003E3DAD">
        <w:rPr>
          <w:shd w:val="clear" w:color="auto" w:fill="FFFFFF"/>
        </w:rPr>
        <w:t xml:space="preserve"> </w:t>
      </w:r>
      <w:del w:id="87" w:author="vivo-Chenli" w:date="2023-09-27T18:39:00Z">
        <w:r w:rsidRPr="003E3DAD" w:rsidDel="000F2864">
          <w:rPr>
            <w:shd w:val="clear" w:color="auto" w:fill="FFFFFF"/>
          </w:rPr>
          <w:delText xml:space="preserve">and </w:delText>
        </w:r>
      </w:del>
      <w:r w:rsidRPr="003E3DAD">
        <w:rPr>
          <w:shd w:val="clear" w:color="auto" w:fill="FFFFFF"/>
        </w:rPr>
        <w:t xml:space="preserve">for DL BWPs containing the </w:t>
      </w:r>
      <w:ins w:id="88" w:author="Alexey Kulakov, Vodafone" w:date="2023-10-23T12:03:00Z">
        <w:r w:rsidR="00EF437C">
          <w:rPr>
            <w:shd w:val="clear" w:color="auto" w:fill="FFFFFF"/>
          </w:rPr>
          <w:t>CD-</w:t>
        </w:r>
      </w:ins>
      <w:r w:rsidRPr="003E3DAD">
        <w:rPr>
          <w:shd w:val="clear" w:color="auto" w:fill="FFFFFF"/>
        </w:rPr>
        <w:t>SSB associated to the initial DL BWP</w:t>
      </w:r>
      <w:ins w:id="89"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w:t>
        </w:r>
      </w:ins>
      <w:r w:rsidR="00EF437C">
        <w:rPr>
          <w:shd w:val="clear" w:color="auto" w:fill="FFFFFF"/>
        </w:rPr>
        <w:t xml:space="preserve"> </w:t>
      </w:r>
      <w:ins w:id="90" w:author="Alexey Kulakov, Vodafone" w:date="2023-10-23T12:02:00Z">
        <w:r w:rsidR="00EF437C">
          <w:rPr>
            <w:shd w:val="clear" w:color="auto" w:fill="FFFFFF"/>
          </w:rPr>
          <w:t>CD-</w:t>
        </w:r>
      </w:ins>
      <w:ins w:id="91" w:author="vivo-Chenli" w:date="2023-09-27T18:39:00Z">
        <w:r w:rsidR="00745431" w:rsidRPr="004438F2">
          <w:rPr>
            <w:shd w:val="clear" w:color="auto" w:fill="FFFFFF"/>
          </w:rPr>
          <w:t>SSB associated to the initial DL BWP</w:t>
        </w:r>
      </w:ins>
      <w:r w:rsidRPr="003E3DAD">
        <w:rPr>
          <w:shd w:val="clear" w:color="auto" w:fill="FFFFFF"/>
        </w:rPr>
        <w:t xml:space="preserve">. </w:t>
      </w:r>
      <w:ins w:id="92"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commentRangeStart w:id="93"/>
      <w:commentRangeStart w:id="94"/>
      <w:ins w:id="95" w:author="vivo-Chenli" w:date="2023-09-27T18:39:00Z">
        <w:r w:rsidR="008239F9">
          <w:rPr>
            <w:shd w:val="clear" w:color="auto" w:fill="FFFFFF"/>
          </w:rPr>
          <w:t>, if configured for the active DL BWP</w:t>
        </w:r>
      </w:ins>
      <w:commentRangeEnd w:id="93"/>
      <w:r w:rsidR="00C45CF8">
        <w:rPr>
          <w:rStyle w:val="afa"/>
        </w:rPr>
        <w:commentReference w:id="93"/>
      </w:r>
      <w:commentRangeEnd w:id="94"/>
      <w:r w:rsidR="00777300">
        <w:rPr>
          <w:rStyle w:val="afa"/>
        </w:rPr>
        <w:commentReference w:id="94"/>
      </w:r>
      <w:r w:rsidR="00577954">
        <w:rPr>
          <w:shd w:val="clear" w:color="auto" w:fill="FFFFFF"/>
        </w:rPr>
        <w:t>.</w:t>
      </w:r>
    </w:p>
    <w:p w14:paraId="65B5AFB7" w14:textId="77777777" w:rsidR="00675EAE" w:rsidRDefault="00675EAE" w:rsidP="004E5358">
      <w:pPr>
        <w:textAlignment w:val="auto"/>
      </w:pPr>
      <w:bookmarkStart w:id="96" w:name="_Hlk142505352"/>
    </w:p>
    <w:p w14:paraId="537AAD90" w14:textId="619D2C34" w:rsidR="004E5358" w:rsidRDefault="004E5358" w:rsidP="004E5358">
      <w:pPr>
        <w:textAlignment w:val="auto"/>
      </w:pPr>
      <w:r>
        <w:t>[</w:t>
      </w:r>
      <w:r w:rsidRPr="009A25D7">
        <w:rPr>
          <w:color w:val="FF0000"/>
        </w:rPr>
        <w:t>unchanged text omitted</w:t>
      </w:r>
      <w:r>
        <w:t>]</w:t>
      </w:r>
    </w:p>
    <w:bookmarkEnd w:id="96"/>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宋体"/>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97" w:name="_Toc46502018"/>
      <w:bookmarkStart w:id="98" w:name="_Toc51971366"/>
      <w:bookmarkStart w:id="99" w:name="_Toc52551349"/>
      <w:bookmarkStart w:id="100" w:name="_Toc139018082"/>
      <w:r w:rsidRPr="0042435A">
        <w:rPr>
          <w:rFonts w:ascii="Arial" w:hAnsi="Arial"/>
          <w:sz w:val="28"/>
        </w:rPr>
        <w:t>9.2.4</w:t>
      </w:r>
      <w:r w:rsidRPr="0042435A">
        <w:rPr>
          <w:rFonts w:ascii="Arial" w:hAnsi="Arial"/>
          <w:sz w:val="28"/>
        </w:rPr>
        <w:tab/>
        <w:t>Measurements</w:t>
      </w:r>
      <w:bookmarkEnd w:id="97"/>
      <w:bookmarkEnd w:id="98"/>
      <w:bookmarkEnd w:id="99"/>
      <w:bookmarkEnd w:id="100"/>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 xml:space="preserve">SSB based intra-frequency measurement: a measurement is defined as an SSB based intra-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the same, and the subcarrier spacing of the two SSBs is also the same.</w:t>
      </w:r>
    </w:p>
    <w:p w14:paraId="07215AA3" w14:textId="77777777" w:rsidR="006D306E" w:rsidRDefault="006D306E" w:rsidP="006D306E">
      <w:pPr>
        <w:pStyle w:val="B1"/>
      </w:pPr>
      <w:r>
        <w:t>-</w:t>
      </w:r>
      <w:r>
        <w:tab/>
        <w:t xml:space="preserve">SSB based inter-frequency measurement: a measurement is defined as an SSB based inter-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101"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宋体"/>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lastRenderedPageBreak/>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5D174B78" w:rsidR="00B252F5" w:rsidRPr="00CF58E9" w:rsidRDefault="00B252F5" w:rsidP="00B252F5">
      <w:pPr>
        <w:pStyle w:val="B2"/>
      </w:pPr>
      <w:r w:rsidRPr="00CF58E9">
        <w:t>-</w:t>
      </w:r>
      <w:r w:rsidRPr="00CF58E9">
        <w:tab/>
      </w:r>
      <w:bookmarkStart w:id="102" w:name="OLE_LINK30"/>
      <w:r w:rsidRPr="00CF58E9">
        <w:t>Other than the initial BWP,</w:t>
      </w:r>
      <w:bookmarkEnd w:id="102"/>
      <w:r w:rsidRPr="00CF58E9">
        <w:t xml:space="preserve"> if any of the UE </w:t>
      </w:r>
      <w:del w:id="103" w:author="vivo-Chenli-After RAN2#123bis-R" w:date="2023-10-30T16:58:00Z">
        <w:r w:rsidRPr="00CF58E9" w:rsidDel="00E7653F">
          <w:delText xml:space="preserve">or RedCap UE </w:delText>
        </w:r>
      </w:del>
      <w:r w:rsidRPr="00CF58E9">
        <w:t>configured BWPs do not contain the frequency domain resources of the SSB associated to the initial DL BWP</w:t>
      </w:r>
      <w:commentRangeStart w:id="104"/>
      <w:commentRangeStart w:id="105"/>
      <w:commentRangeStart w:id="106"/>
      <w:commentRangeStart w:id="107"/>
      <w:commentRangeEnd w:id="104"/>
      <w:r w:rsidR="008A361D">
        <w:rPr>
          <w:rStyle w:val="afa"/>
        </w:rPr>
        <w:commentReference w:id="104"/>
      </w:r>
      <w:commentRangeEnd w:id="105"/>
      <w:r w:rsidR="008475DD">
        <w:rPr>
          <w:rStyle w:val="afa"/>
        </w:rPr>
        <w:commentReference w:id="105"/>
      </w:r>
      <w:commentRangeEnd w:id="106"/>
      <w:r w:rsidR="00DE5C90">
        <w:rPr>
          <w:rStyle w:val="afa"/>
        </w:rPr>
        <w:commentReference w:id="106"/>
      </w:r>
      <w:commentRangeEnd w:id="107"/>
      <w:r w:rsidR="00AE47D1">
        <w:rPr>
          <w:rStyle w:val="afa"/>
        </w:rPr>
        <w:commentReference w:id="107"/>
      </w:r>
      <w:r w:rsidRPr="00CF58E9">
        <w:t>, and</w:t>
      </w:r>
      <w:del w:id="108" w:author="vivo-Chenli" w:date="2023-09-27T18:50:00Z">
        <w:r w:rsidRPr="00CF58E9" w:rsidDel="00085D6E">
          <w:delText xml:space="preserve"> </w:delText>
        </w:r>
        <w:commentRangeStart w:id="109"/>
        <w:commentRangeStart w:id="110"/>
        <w:commentRangeStart w:id="111"/>
        <w:commentRangeStart w:id="112"/>
        <w:commentRangeStart w:id="113"/>
        <w:commentRangeStart w:id="114"/>
        <w:r w:rsidRPr="00CF58E9" w:rsidDel="00085D6E">
          <w:delText>for RedCap UE</w:delText>
        </w:r>
      </w:del>
      <w:r w:rsidRPr="00CF58E9">
        <w:t xml:space="preserve"> </w:t>
      </w:r>
      <w:commentRangeEnd w:id="109"/>
      <w:r w:rsidR="008475DD">
        <w:rPr>
          <w:rStyle w:val="afa"/>
        </w:rPr>
        <w:commentReference w:id="109"/>
      </w:r>
      <w:commentRangeEnd w:id="110"/>
      <w:r w:rsidR="00DE5C90">
        <w:rPr>
          <w:rStyle w:val="afa"/>
        </w:rPr>
        <w:commentReference w:id="110"/>
      </w:r>
      <w:commentRangeEnd w:id="111"/>
      <w:r w:rsidR="00E671B6">
        <w:rPr>
          <w:rStyle w:val="afa"/>
        </w:rPr>
        <w:commentReference w:id="111"/>
      </w:r>
      <w:commentRangeEnd w:id="112"/>
      <w:r w:rsidR="00B679EF">
        <w:rPr>
          <w:rStyle w:val="afa"/>
        </w:rPr>
        <w:commentReference w:id="112"/>
      </w:r>
      <w:commentRangeEnd w:id="113"/>
      <w:r w:rsidR="00B00357">
        <w:rPr>
          <w:rStyle w:val="afa"/>
        </w:rPr>
        <w:commentReference w:id="113"/>
      </w:r>
      <w:commentRangeEnd w:id="114"/>
      <w:r w:rsidR="00BD10EB">
        <w:rPr>
          <w:rStyle w:val="afa"/>
        </w:rPr>
        <w:commentReference w:id="114"/>
      </w:r>
      <w:r w:rsidRPr="00CF58E9">
        <w:t>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宋体"/>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115" w:name="_Toc20387990"/>
      <w:bookmarkStart w:id="116" w:name="_Toc29376070"/>
      <w:bookmarkStart w:id="117" w:name="_Toc37231964"/>
      <w:bookmarkStart w:id="118" w:name="_Toc46502021"/>
      <w:bookmarkStart w:id="119" w:name="_Toc51971369"/>
      <w:bookmarkStart w:id="120" w:name="_Toc52551352"/>
      <w:bookmarkStart w:id="121" w:name="_Toc124536111"/>
      <w:r w:rsidRPr="004E5358">
        <w:rPr>
          <w:rFonts w:ascii="Arial" w:hAnsi="Arial"/>
          <w:sz w:val="28"/>
        </w:rPr>
        <w:t>9.2.7</w:t>
      </w:r>
      <w:r w:rsidRPr="004E5358">
        <w:rPr>
          <w:rFonts w:ascii="Arial" w:hAnsi="Arial"/>
          <w:sz w:val="28"/>
        </w:rPr>
        <w:tab/>
        <w:t>Radio Link Failure</w:t>
      </w:r>
      <w:bookmarkEnd w:id="115"/>
      <w:bookmarkEnd w:id="116"/>
      <w:bookmarkEnd w:id="117"/>
      <w:bookmarkEnd w:id="118"/>
      <w:bookmarkEnd w:id="119"/>
      <w:bookmarkEnd w:id="120"/>
      <w:bookmarkEnd w:id="121"/>
    </w:p>
    <w:p w14:paraId="622EF964" w14:textId="1803620E"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122" w:author="vivo-Chenli" w:date="2023-09-28T09:38:00Z">
        <w:r w:rsidR="00E41BC9">
          <w:rPr>
            <w:shd w:val="clear" w:color="auto" w:fill="FFFFFF"/>
          </w:rPr>
          <w:t>CD-</w:t>
        </w:r>
      </w:ins>
      <w:commentRangeStart w:id="123"/>
      <w:commentRangeStart w:id="124"/>
      <w:r w:rsidRPr="004E5358">
        <w:rPr>
          <w:shd w:val="clear" w:color="auto" w:fill="FFFFFF"/>
        </w:rPr>
        <w:t>SSB associated to the initial DL BWP</w:t>
      </w:r>
      <w:commentRangeEnd w:id="123"/>
      <w:r w:rsidR="00DE5C90">
        <w:rPr>
          <w:rStyle w:val="afa"/>
        </w:rPr>
        <w:commentReference w:id="123"/>
      </w:r>
      <w:commentRangeEnd w:id="124"/>
      <w:r w:rsidR="00352E23">
        <w:rPr>
          <w:rStyle w:val="afa"/>
        </w:rPr>
        <w:commentReference w:id="124"/>
      </w:r>
      <w:r w:rsidRPr="004E5358">
        <w:rPr>
          <w:shd w:val="clear" w:color="auto" w:fill="FFFFFF"/>
        </w:rPr>
        <w:t xml:space="preserve"> and can be configured for the initial DL BWP</w:t>
      </w:r>
      <w:ins w:id="125" w:author="vivo-Chenli" w:date="2023-09-27T18:43:00Z">
        <w:r w:rsidR="002D57CF">
          <w:rPr>
            <w:shd w:val="clear" w:color="auto" w:fill="FFFFFF"/>
          </w:rPr>
          <w:t>,</w:t>
        </w:r>
      </w:ins>
      <w:r w:rsidRPr="004E5358">
        <w:rPr>
          <w:shd w:val="clear" w:color="auto" w:fill="FFFFFF"/>
        </w:rPr>
        <w:t xml:space="preserve"> </w:t>
      </w:r>
      <w:del w:id="126" w:author="vivo-Chenli" w:date="2023-09-27T18:43:00Z">
        <w:r w:rsidRPr="004E5358" w:rsidDel="002D57CF">
          <w:rPr>
            <w:shd w:val="clear" w:color="auto" w:fill="FFFFFF"/>
          </w:rPr>
          <w:delText xml:space="preserve">and </w:delText>
        </w:r>
      </w:del>
      <w:r w:rsidRPr="004E5358">
        <w:rPr>
          <w:shd w:val="clear" w:color="auto" w:fill="FFFFFF"/>
        </w:rPr>
        <w:t xml:space="preserve">for DL BWPs containing the </w:t>
      </w:r>
      <w:ins w:id="127" w:author="vivo-Chenli-After RAN2#123bis-R" w:date="2023-10-27T16:29:00Z">
        <w:r w:rsidR="00E45665">
          <w:rPr>
            <w:shd w:val="clear" w:color="auto" w:fill="FFFFFF"/>
          </w:rPr>
          <w:t>CD-</w:t>
        </w:r>
      </w:ins>
      <w:r w:rsidRPr="004E5358">
        <w:rPr>
          <w:shd w:val="clear" w:color="auto" w:fill="FFFFFF"/>
        </w:rPr>
        <w:t>SSB associated to the initial DL BWP</w:t>
      </w:r>
      <w:ins w:id="128"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 xml:space="preserve">containing the </w:t>
        </w:r>
      </w:ins>
      <w:ins w:id="129" w:author="vivo-Chenli-After RAN2#123bis-R" w:date="2023-10-27T16:29:00Z">
        <w:r w:rsidR="00F02E74">
          <w:rPr>
            <w:shd w:val="clear" w:color="auto" w:fill="FFFFFF"/>
          </w:rPr>
          <w:t>CD-</w:t>
        </w:r>
      </w:ins>
      <w:ins w:id="130" w:author="vivo-Chenli" w:date="2023-09-27T18:43:00Z">
        <w:r w:rsidR="005C5908" w:rsidRPr="004438F2">
          <w:rPr>
            <w:shd w:val="clear" w:color="auto" w:fill="FFFFFF"/>
          </w:rPr>
          <w:t>SSB associated to the initial DL BWP</w:t>
        </w:r>
      </w:ins>
      <w:r w:rsidRPr="004E5358">
        <w:rPr>
          <w:shd w:val="clear" w:color="auto" w:fill="FFFFFF"/>
        </w:rPr>
        <w:t xml:space="preserve">. Besides, SSB-based RLM can be also performed based on </w:t>
      </w:r>
      <w:del w:id="131" w:author="vivo-Chenli" w:date="2023-09-28T09:39:00Z">
        <w:r w:rsidR="007A65D4" w:rsidDel="00713A6E">
          <w:rPr>
            <w:shd w:val="clear" w:color="auto" w:fill="FFFFFF"/>
          </w:rPr>
          <w:delText xml:space="preserve">the </w:delText>
        </w:r>
      </w:del>
      <w:ins w:id="132" w:author="vivo-Chenli" w:date="2023-09-28T09:39:00Z">
        <w:r w:rsidR="00713A6E">
          <w:rPr>
            <w:shd w:val="clear" w:color="auto" w:fill="FFFFFF"/>
          </w:rPr>
          <w:t xml:space="preserve">a </w:t>
        </w:r>
      </w:ins>
      <w:r w:rsidRPr="004E5358">
        <w:rPr>
          <w:shd w:val="clear" w:color="auto" w:fill="FFFFFF"/>
        </w:rPr>
        <w:t xml:space="preserve">non-cell defining SSB, if configured for </w:t>
      </w:r>
      <w:ins w:id="133" w:author="vivo-Chenli" w:date="2023-09-27T18:43:00Z">
        <w:r w:rsidR="00A15A9A">
          <w:rPr>
            <w:shd w:val="clear" w:color="auto" w:fill="FFFFFF"/>
          </w:rPr>
          <w:t>the active DL BWP</w:t>
        </w:r>
      </w:ins>
      <w:del w:id="134"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135"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 xml:space="preserve">until the successful completion of the </w:t>
      </w:r>
      <w:proofErr w:type="gramStart"/>
      <w:r w:rsidR="009B583A" w:rsidRPr="004438F2">
        <w:rPr>
          <w:shd w:val="clear" w:color="auto" w:fill="FFFFFF"/>
        </w:rPr>
        <w:t>random access</w:t>
      </w:r>
      <w:proofErr w:type="gramEnd"/>
      <w:r w:rsidR="009B583A" w:rsidRPr="004438F2">
        <w:rPr>
          <w:shd w:val="clear" w:color="auto" w:fill="FFFFFF"/>
        </w:rPr>
        <w:t xml:space="preserve">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3"/>
      </w:pPr>
      <w:bookmarkStart w:id="136" w:name="_Toc37231965"/>
      <w:bookmarkStart w:id="137" w:name="_Toc46502022"/>
      <w:bookmarkStart w:id="138" w:name="_Toc51971370"/>
      <w:bookmarkStart w:id="139" w:name="_Toc52551353"/>
      <w:bookmarkStart w:id="140" w:name="_Toc124536112"/>
      <w:r w:rsidRPr="003E3DAD">
        <w:t>9.2.8</w:t>
      </w:r>
      <w:r w:rsidRPr="003E3DAD">
        <w:tab/>
        <w:t>Beam failure detection and recovery</w:t>
      </w:r>
      <w:bookmarkEnd w:id="136"/>
      <w:bookmarkEnd w:id="137"/>
      <w:bookmarkEnd w:id="138"/>
      <w:bookmarkEnd w:id="139"/>
      <w:bookmarkEnd w:id="140"/>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6947CC85" w:rsidR="006C5363" w:rsidRPr="003E3DAD" w:rsidRDefault="006C5363" w:rsidP="006C5363">
      <w:r w:rsidRPr="003E3DAD">
        <w:rPr>
          <w:shd w:val="clear" w:color="auto" w:fill="FFFFFF"/>
        </w:rPr>
        <w:t xml:space="preserve">SSB-based Beam Failure Detection is based on the </w:t>
      </w:r>
      <w:ins w:id="141" w:author="vivo-Chenli" w:date="2023-09-28T09:39:00Z">
        <w:r w:rsidR="0055382E">
          <w:rPr>
            <w:shd w:val="clear" w:color="auto" w:fill="FFFFFF"/>
          </w:rPr>
          <w:t>CD-</w:t>
        </w:r>
      </w:ins>
      <w:commentRangeStart w:id="142"/>
      <w:commentRangeStart w:id="143"/>
      <w:r w:rsidRPr="003E3DAD">
        <w:rPr>
          <w:shd w:val="clear" w:color="auto" w:fill="FFFFFF"/>
        </w:rPr>
        <w:t>SSB associated to the initial DL BWP</w:t>
      </w:r>
      <w:commentRangeEnd w:id="142"/>
      <w:r w:rsidR="00DE5C90">
        <w:rPr>
          <w:rStyle w:val="afa"/>
        </w:rPr>
        <w:commentReference w:id="142"/>
      </w:r>
      <w:commentRangeEnd w:id="143"/>
      <w:r w:rsidR="003C522E">
        <w:rPr>
          <w:rStyle w:val="afa"/>
        </w:rPr>
        <w:commentReference w:id="143"/>
      </w:r>
      <w:r w:rsidRPr="003E3DAD">
        <w:rPr>
          <w:shd w:val="clear" w:color="auto" w:fill="FFFFFF"/>
        </w:rPr>
        <w:t xml:space="preserve"> and can be configured for the initial DL BWPs</w:t>
      </w:r>
      <w:ins w:id="144" w:author="vivo-Chenli" w:date="2023-09-27T18:44:00Z">
        <w:r w:rsidR="0094089A">
          <w:rPr>
            <w:shd w:val="clear" w:color="auto" w:fill="FFFFFF"/>
          </w:rPr>
          <w:t>,</w:t>
        </w:r>
      </w:ins>
      <w:del w:id="145"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w:t>
      </w:r>
      <w:ins w:id="146" w:author="vivo-Chenli-After RAN2#123bis-R" w:date="2023-10-27T16:29:00Z">
        <w:r w:rsidR="0075227B">
          <w:rPr>
            <w:shd w:val="clear" w:color="auto" w:fill="FFFFFF"/>
          </w:rPr>
          <w:t>CD-</w:t>
        </w:r>
      </w:ins>
      <w:r w:rsidRPr="003E3DAD">
        <w:rPr>
          <w:shd w:val="clear" w:color="auto" w:fill="FFFFFF"/>
        </w:rPr>
        <w:t>SSB associated to the initial DL BWP</w:t>
      </w:r>
      <w:ins w:id="147"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 xml:space="preserve">containing the </w:t>
        </w:r>
      </w:ins>
      <w:ins w:id="148" w:author="vivo-Chenli-After RAN2#123bis-R" w:date="2023-10-27T16:29:00Z">
        <w:r w:rsidR="009F71ED">
          <w:rPr>
            <w:shd w:val="clear" w:color="auto" w:fill="FFFFFF"/>
          </w:rPr>
          <w:t>CD-</w:t>
        </w:r>
      </w:ins>
      <w:ins w:id="149" w:author="vivo-Chenli" w:date="2023-09-27T18:44:00Z">
        <w:r w:rsidR="00984C81" w:rsidRPr="004438F2">
          <w:rPr>
            <w:shd w:val="clear" w:color="auto" w:fill="FFFFFF"/>
          </w:rPr>
          <w:t>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150"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151"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152" w:author="vivo-Chenli" w:date="2023-09-27T18:45:00Z">
        <w:r w:rsidR="008E26D1">
          <w:rPr>
            <w:shd w:val="clear" w:color="auto" w:fill="FFFFFF"/>
          </w:rPr>
          <w:t>the active DL BWP</w:t>
        </w:r>
      </w:ins>
      <w:del w:id="153"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154"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3"/>
      </w:pPr>
      <w:bookmarkStart w:id="155" w:name="_Toc139018311"/>
      <w:r>
        <w:t>16.13.5</w:t>
      </w:r>
      <w:r>
        <w:tab/>
        <w:t>BWP operation</w:t>
      </w:r>
      <w:bookmarkEnd w:id="155"/>
    </w:p>
    <w:p w14:paraId="546B60AF" w14:textId="77777777" w:rsidR="007A0D27" w:rsidRDefault="007A0D27" w:rsidP="007A0D27">
      <w:r>
        <w:t xml:space="preserve">A </w:t>
      </w:r>
      <w:proofErr w:type="spellStart"/>
      <w:r>
        <w:t>RedCap</w:t>
      </w:r>
      <w:proofErr w:type="spellEnd"/>
      <w:r>
        <w:t xml:space="preserve"> UE in RRC_IDLE or RRC_INACTIVE monitors paging only in an initial BWP (default or </w:t>
      </w:r>
      <w:proofErr w:type="spellStart"/>
      <w:r>
        <w:t>RedCap</w:t>
      </w:r>
      <w:proofErr w:type="spellEnd"/>
      <w:r>
        <w:t xml:space="preserve"> specific) associated with CD-SSB and performs cell (re-)selection and related measurements on the CD-SSB. If a </w:t>
      </w:r>
      <w:proofErr w:type="spellStart"/>
      <w:r>
        <w:t>RedCap</w:t>
      </w:r>
      <w:proofErr w:type="spellEnd"/>
      <w:r>
        <w:t xml:space="preserve">-specific initial UL BWP is configured and NUL is selected, </w:t>
      </w:r>
      <w:proofErr w:type="spellStart"/>
      <w:r>
        <w:t>RedCap</w:t>
      </w:r>
      <w:proofErr w:type="spellEnd"/>
      <w:r>
        <w:t xml:space="preserve"> UEs in RRC_IDLE and RRC_INACTIVE shall use only the </w:t>
      </w:r>
      <w:proofErr w:type="spellStart"/>
      <w:r>
        <w:t>RedCap</w:t>
      </w:r>
      <w:proofErr w:type="spellEnd"/>
      <w:r>
        <w:t>-specific initial UL BWP to perform RACH.</w:t>
      </w:r>
    </w:p>
    <w:p w14:paraId="36690D1D" w14:textId="48A7CE00" w:rsidR="007A0D27" w:rsidRPr="001D0AAA" w:rsidRDefault="007A0D27" w:rsidP="007A0D27">
      <w:commentRangeStart w:id="156"/>
      <w:commentRangeStart w:id="157"/>
      <w:commentRangeStart w:id="158"/>
      <w:commentRangeStart w:id="159"/>
      <w:commentRangeStart w:id="160"/>
      <w:del w:id="161" w:author="vivo-Chenli" w:date="2023-09-25T10:21:00Z">
        <w:r w:rsidRPr="004438F2" w:rsidDel="000E41B2">
          <w:delText>A RedCap UE may be configured with multiple NCD-SSBs provided that each BWP is configured with at most one SSB</w:delText>
        </w:r>
        <w:commentRangeEnd w:id="156"/>
        <w:r w:rsidR="004F34EB" w:rsidDel="000E41B2">
          <w:rPr>
            <w:rStyle w:val="afa"/>
          </w:rPr>
          <w:commentReference w:id="156"/>
        </w:r>
      </w:del>
      <w:commentRangeEnd w:id="157"/>
      <w:r w:rsidR="00CA794B">
        <w:rPr>
          <w:rStyle w:val="afa"/>
        </w:rPr>
        <w:commentReference w:id="157"/>
      </w:r>
      <w:commentRangeEnd w:id="158"/>
      <w:r w:rsidR="009926DC">
        <w:rPr>
          <w:rStyle w:val="afa"/>
        </w:rPr>
        <w:commentReference w:id="158"/>
      </w:r>
      <w:commentRangeEnd w:id="159"/>
      <w:r w:rsidR="00687968">
        <w:rPr>
          <w:rStyle w:val="afa"/>
        </w:rPr>
        <w:commentReference w:id="159"/>
      </w:r>
      <w:commentRangeEnd w:id="160"/>
      <w:r w:rsidR="00CC0239">
        <w:rPr>
          <w:rStyle w:val="afa"/>
        </w:rPr>
        <w:commentReference w:id="160"/>
      </w:r>
      <w:del w:id="162" w:author="vivo-Chenli" w:date="2023-09-25T10:21:00Z">
        <w:r w:rsidRPr="004438F2" w:rsidDel="000E41B2">
          <w:delText xml:space="preserve">. </w:delText>
        </w:r>
      </w:del>
      <w:commentRangeStart w:id="163"/>
      <w:commentRangeStart w:id="164"/>
      <w:commentRangeStart w:id="165"/>
      <w:commentRangeStart w:id="166"/>
      <w:commentRangeStart w:id="167"/>
      <w:commentRangeStart w:id="168"/>
      <w:commentRangeStart w:id="169"/>
      <w:del w:id="170" w:author="vivo-Chenli" w:date="2023-09-22T15:45:00Z">
        <w:r w:rsidRPr="004438F2" w:rsidDel="003102EF">
          <w:delText>NCD-SSB</w:delText>
        </w:r>
      </w:del>
      <w:commentRangeEnd w:id="163"/>
      <w:r w:rsidR="00D10A76">
        <w:rPr>
          <w:rStyle w:val="afa"/>
        </w:rPr>
        <w:commentReference w:id="163"/>
      </w:r>
      <w:commentRangeEnd w:id="164"/>
      <w:r w:rsidR="00DE5C90">
        <w:rPr>
          <w:rStyle w:val="afa"/>
        </w:rPr>
        <w:commentReference w:id="164"/>
      </w:r>
      <w:commentRangeEnd w:id="165"/>
      <w:r w:rsidR="00195D1E">
        <w:rPr>
          <w:rStyle w:val="afa"/>
        </w:rPr>
        <w:commentReference w:id="165"/>
      </w:r>
      <w:commentRangeEnd w:id="166"/>
      <w:r w:rsidR="00F55C6B">
        <w:rPr>
          <w:rStyle w:val="afa"/>
        </w:rPr>
        <w:commentReference w:id="166"/>
      </w:r>
      <w:commentRangeEnd w:id="167"/>
      <w:r w:rsidR="00AC6E88">
        <w:rPr>
          <w:rStyle w:val="afa"/>
        </w:rPr>
        <w:commentReference w:id="167"/>
      </w:r>
      <w:commentRangeEnd w:id="168"/>
      <w:r w:rsidR="00B679EF">
        <w:rPr>
          <w:rStyle w:val="afa"/>
        </w:rPr>
        <w:commentReference w:id="168"/>
      </w:r>
      <w:commentRangeEnd w:id="169"/>
      <w:r w:rsidR="00FA795A">
        <w:rPr>
          <w:rStyle w:val="afa"/>
        </w:rPr>
        <w:commentReference w:id="169"/>
      </w:r>
      <w:del w:id="171"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Xiaomi-Shukun" w:date="2023-10-20T10:19:00Z" w:initials="S">
    <w:p w14:paraId="22D50B31" w14:textId="6CFFFE77" w:rsidR="00DE5C90" w:rsidRPr="00DE5C90" w:rsidRDefault="00DE5C90">
      <w:pPr>
        <w:pStyle w:val="a8"/>
        <w:rPr>
          <w:rFonts w:eastAsia="等线"/>
          <w:lang w:eastAsia="zh-CN"/>
        </w:rPr>
      </w:pPr>
      <w:r>
        <w:rPr>
          <w:rStyle w:val="afa"/>
        </w:rPr>
        <w:annotationRef/>
      </w:r>
      <w:r>
        <w:rPr>
          <w:rFonts w:eastAsia="等线"/>
          <w:lang w:eastAsia="zh-CN"/>
        </w:rPr>
        <w:t xml:space="preserve">In my understanding, option A is also in WI and there is no RAN2 impact. </w:t>
      </w:r>
    </w:p>
  </w:comment>
  <w:comment w:id="5" w:author="vivo-Chenli-After RAN2#123bis-R" w:date="2023-10-20T11:32:00Z" w:initials="v">
    <w:p w14:paraId="74B20BE3" w14:textId="0A4F2BC9" w:rsidR="002F620D" w:rsidRPr="002F620D" w:rsidRDefault="002F620D">
      <w:pPr>
        <w:pStyle w:val="a8"/>
      </w:pPr>
      <w:r>
        <w:rPr>
          <w:rStyle w:val="afa"/>
        </w:rPr>
        <w:annotationRef/>
      </w:r>
      <w:r>
        <w:t>Option A</w:t>
      </w:r>
      <w:r w:rsidR="00805EB6">
        <w:t xml:space="preserve"> (CSI-RS based)</w:t>
      </w:r>
      <w:r>
        <w:t xml:space="preserve"> has been already</w:t>
      </w:r>
      <w:r w:rsidR="002377DB">
        <w:t xml:space="preserve"> included</w:t>
      </w:r>
      <w:r>
        <w:t xml:space="preserve"> in existing specification. </w:t>
      </w:r>
    </w:p>
  </w:comment>
  <w:comment w:id="6" w:author="Ericsson - Tuomas" w:date="2023-10-27T10:45:00Z" w:initials="Eri">
    <w:p w14:paraId="7E0E680E" w14:textId="3E4B9B54" w:rsidR="00CD35AB" w:rsidRDefault="00CD35AB">
      <w:pPr>
        <w:pStyle w:val="a8"/>
      </w:pPr>
      <w:r>
        <w:rPr>
          <w:rStyle w:val="afa"/>
        </w:rPr>
        <w:annotationRef/>
      </w:r>
      <w:r>
        <w:t xml:space="preserve">Perhaps open and explain (copy) what the options are in the cover page? Nobody will remember what these were in detail once a short while has passed. </w:t>
      </w:r>
    </w:p>
  </w:comment>
  <w:comment w:id="7" w:author="vivo-Chenli-After RAN2#123bis-R" w:date="2023-10-27T16:20:00Z" w:initials="v">
    <w:p w14:paraId="191BB35C" w14:textId="51DC472C" w:rsidR="000A4CEC" w:rsidRPr="000A4CEC" w:rsidRDefault="000A4CEC">
      <w:pPr>
        <w:pStyle w:val="a8"/>
      </w:pPr>
      <w:r>
        <w:rPr>
          <w:rStyle w:val="afa"/>
        </w:rPr>
        <w:annotationRef/>
      </w:r>
      <w:r>
        <w:t>OK. I will update the cover sheet accordingly. Thanks.</w:t>
      </w:r>
    </w:p>
  </w:comment>
  <w:comment w:id="27" w:author="vivo-Chenli" w:date="2023-09-22T15:59:00Z" w:initials="v">
    <w:p w14:paraId="1DE501FC" w14:textId="260AAEB1" w:rsidR="009B0304" w:rsidRPr="00FB66B6" w:rsidRDefault="00685B71" w:rsidP="00605BD4">
      <w:pPr>
        <w:pStyle w:val="a8"/>
        <w:rPr>
          <w:rFonts w:eastAsia="等线"/>
          <w:lang w:eastAsia="zh-CN"/>
        </w:rPr>
      </w:pPr>
      <w:r>
        <w:rPr>
          <w:rStyle w:val="afa"/>
        </w:rPr>
        <w:t xml:space="preserve">Assuming </w:t>
      </w:r>
      <w:proofErr w:type="spellStart"/>
      <w:r>
        <w:rPr>
          <w:rStyle w:val="afa"/>
        </w:rPr>
        <w:t>eRedCap</w:t>
      </w:r>
      <w:proofErr w:type="spellEnd"/>
      <w:r>
        <w:rPr>
          <w:rStyle w:val="afa"/>
        </w:rPr>
        <w:t xml:space="preserve"> will be handled in </w:t>
      </w:r>
      <w:proofErr w:type="spellStart"/>
      <w:r>
        <w:rPr>
          <w:rStyle w:val="afa"/>
        </w:rPr>
        <w:t>eRedCap</w:t>
      </w:r>
      <w:proofErr w:type="spellEnd"/>
      <w:r>
        <w:rPr>
          <w:rStyle w:val="afa"/>
        </w:rPr>
        <w:t xml:space="preserve"> running CR. Otherwise, it should be also captured here.</w:t>
      </w:r>
    </w:p>
  </w:comment>
  <w:comment w:id="28" w:author="Xiaomi-Shukun" w:date="2023-10-20T10:17:00Z" w:initials="S">
    <w:p w14:paraId="0C031B86" w14:textId="20F9EBF7" w:rsidR="00DE5C90" w:rsidRPr="00DE5C90" w:rsidRDefault="00DE5C90">
      <w:pPr>
        <w:pStyle w:val="a8"/>
      </w:pPr>
      <w:r>
        <w:rPr>
          <w:rStyle w:val="afa"/>
        </w:rPr>
        <w:annotationRef/>
      </w:r>
      <w:r>
        <w:t>In my understanding, NCD-SSB exist in R15, and it is clear according to text in 5.2.4 and it is not related to RLM/BFD</w:t>
      </w:r>
      <w:proofErr w:type="gramStart"/>
      <w:r>
        <w:t>….i</w:t>
      </w:r>
      <w:proofErr w:type="gramEnd"/>
      <w:r>
        <w:t xml:space="preserve"> am not sure whether it is needed?</w:t>
      </w:r>
    </w:p>
  </w:comment>
  <w:comment w:id="29" w:author="vivo-Chenli-After RAN2#123bis-R" w:date="2023-10-20T11:33:00Z" w:initials="v">
    <w:p w14:paraId="2EF61522" w14:textId="77777777" w:rsidR="002377DB" w:rsidRDefault="002377DB">
      <w:pPr>
        <w:pStyle w:val="a8"/>
        <w:rPr>
          <w:rFonts w:eastAsia="等线"/>
          <w:lang w:eastAsia="zh-CN"/>
        </w:rPr>
      </w:pPr>
      <w:r>
        <w:rPr>
          <w:rStyle w:val="afa"/>
        </w:rPr>
        <w:annotationRef/>
      </w:r>
      <w:r>
        <w:rPr>
          <w:rFonts w:eastAsia="等线"/>
          <w:lang w:eastAsia="zh-CN"/>
        </w:rPr>
        <w:t>Cannot understand the comments.</w:t>
      </w:r>
    </w:p>
    <w:p w14:paraId="76D88EC0" w14:textId="58B8C382" w:rsidR="002377DB" w:rsidRPr="002377DB" w:rsidRDefault="002377DB">
      <w:pPr>
        <w:pStyle w:val="a8"/>
        <w:rPr>
          <w:rFonts w:eastAsia="等线"/>
          <w:lang w:eastAsia="zh-CN"/>
        </w:rPr>
      </w:pPr>
      <w:r>
        <w:rPr>
          <w:rFonts w:eastAsia="等线"/>
          <w:lang w:eastAsia="zh-CN"/>
        </w:rPr>
        <w:t xml:space="preserve">It is true that NCD-SSB exists in R15. But it has not been explicitly captured in stage-2 specification. Now, this term is needed due to option C in </w:t>
      </w:r>
      <w:proofErr w:type="spellStart"/>
      <w:r>
        <w:rPr>
          <w:rFonts w:eastAsia="等线"/>
          <w:lang w:eastAsia="zh-CN"/>
        </w:rPr>
        <w:t>BWP_Wor</w:t>
      </w:r>
      <w:proofErr w:type="spellEnd"/>
      <w:r>
        <w:rPr>
          <w:rFonts w:eastAsia="等线"/>
          <w:lang w:eastAsia="zh-CN"/>
        </w:rPr>
        <w:t>.</w:t>
      </w:r>
      <w:r w:rsidR="00345CE0">
        <w:rPr>
          <w:rFonts w:eastAsia="等线"/>
          <w:lang w:eastAsia="zh-CN"/>
        </w:rPr>
        <w:t xml:space="preserve"> </w:t>
      </w:r>
      <w:proofErr w:type="gramStart"/>
      <w:r w:rsidR="00345CE0">
        <w:rPr>
          <w:rFonts w:eastAsia="等线"/>
          <w:lang w:eastAsia="zh-CN"/>
        </w:rPr>
        <w:t>So</w:t>
      </w:r>
      <w:proofErr w:type="gramEnd"/>
      <w:r w:rsidR="00345CE0">
        <w:rPr>
          <w:rFonts w:eastAsia="等线"/>
          <w:lang w:eastAsia="zh-CN"/>
        </w:rPr>
        <w:t xml:space="preserve"> we need to </w:t>
      </w:r>
      <w:proofErr w:type="spellStart"/>
      <w:r w:rsidR="00345CE0">
        <w:rPr>
          <w:rFonts w:eastAsia="等线"/>
          <w:lang w:eastAsia="zh-CN"/>
        </w:rPr>
        <w:t>defineit</w:t>
      </w:r>
      <w:proofErr w:type="spellEnd"/>
      <w:r w:rsidR="00345CE0">
        <w:rPr>
          <w:rFonts w:eastAsia="等线"/>
          <w:lang w:eastAsia="zh-CN"/>
        </w:rPr>
        <w:t xml:space="preserve">. </w:t>
      </w:r>
    </w:p>
  </w:comment>
  <w:comment w:id="30" w:author="Ericsson - Tuomas" w:date="2023-10-27T11:11:00Z" w:initials="Eri">
    <w:p w14:paraId="62E212DF" w14:textId="73C3C01E" w:rsidR="00CD35AB" w:rsidRDefault="00CD35AB">
      <w:pPr>
        <w:pStyle w:val="a8"/>
      </w:pPr>
      <w:r>
        <w:rPr>
          <w:rStyle w:val="afa"/>
        </w:rPr>
        <w:annotationRef/>
      </w:r>
      <w:r>
        <w:t xml:space="preserve">I would prefer a simpler definition – the details on where and how things are configured and used should not be in the definition but in the actual specification text. The definition should only explain the meaning of the terms (cf. Cell-Defining SSB: an SSB with RMSI associated.). </w:t>
      </w:r>
    </w:p>
    <w:p w14:paraId="521AB027" w14:textId="77777777" w:rsidR="00CD35AB" w:rsidRDefault="00CD35AB">
      <w:pPr>
        <w:pStyle w:val="a8"/>
      </w:pPr>
    </w:p>
    <w:p w14:paraId="39690405" w14:textId="1CF8EFDD" w:rsidR="00CD35AB" w:rsidRDefault="00CD35AB">
      <w:pPr>
        <w:pStyle w:val="a8"/>
      </w:pPr>
      <w:proofErr w:type="gramStart"/>
      <w:r>
        <w:t>E.g.</w:t>
      </w:r>
      <w:proofErr w:type="gramEnd"/>
      <w:r>
        <w:t xml:space="preserve"> “an SSB without associated RMSI which can be used to perform RLM, BFD, and RRM measurements and measurements for RA resource selection when the active BWP does not contain CD-SSB”. Even that is a bit detailed… </w:t>
      </w:r>
    </w:p>
  </w:comment>
  <w:comment w:id="31" w:author="vivo-Chenli-After RAN2#123bis-R" w:date="2023-10-27T16:27:00Z" w:initials="v">
    <w:p w14:paraId="11398F7F" w14:textId="7066A3CB" w:rsidR="00183CEB" w:rsidRDefault="00183CEB">
      <w:pPr>
        <w:pStyle w:val="a8"/>
        <w:rPr>
          <w:rFonts w:eastAsia="等线"/>
          <w:lang w:eastAsia="zh-CN"/>
        </w:rPr>
      </w:pPr>
      <w:r>
        <w:rPr>
          <w:rStyle w:val="afa"/>
        </w:rPr>
        <w:annotationRef/>
      </w:r>
      <w:r>
        <w:rPr>
          <w:rFonts w:eastAsia="等线" w:hint="eastAsia"/>
          <w:lang w:eastAsia="zh-CN"/>
        </w:rPr>
        <w:t>T</w:t>
      </w:r>
      <w:r>
        <w:rPr>
          <w:rFonts w:eastAsia="等线"/>
          <w:lang w:eastAsia="zh-CN"/>
        </w:rPr>
        <w:t xml:space="preserve">hanks. </w:t>
      </w:r>
      <w:r w:rsidR="00980DB4">
        <w:rPr>
          <w:rFonts w:eastAsia="等线"/>
          <w:lang w:eastAsia="zh-CN"/>
        </w:rPr>
        <w:t>Accepted</w:t>
      </w:r>
      <w:r>
        <w:rPr>
          <w:rFonts w:eastAsia="等线"/>
          <w:lang w:eastAsia="zh-CN"/>
        </w:rPr>
        <w:t xml:space="preserve">. </w:t>
      </w:r>
    </w:p>
    <w:p w14:paraId="33BE0911" w14:textId="70022BEF" w:rsidR="00183CEB" w:rsidRPr="00183CEB" w:rsidRDefault="00183CEB">
      <w:pPr>
        <w:pStyle w:val="a8"/>
        <w:rPr>
          <w:rFonts w:eastAsia="等线"/>
          <w:lang w:eastAsia="zh-CN"/>
        </w:rPr>
      </w:pPr>
      <w:r>
        <w:rPr>
          <w:rFonts w:eastAsia="等线" w:hint="eastAsia"/>
          <w:lang w:eastAsia="zh-CN"/>
        </w:rPr>
        <w:t>M</w:t>
      </w:r>
      <w:r>
        <w:rPr>
          <w:rFonts w:eastAsia="等线"/>
          <w:lang w:eastAsia="zh-CN"/>
        </w:rPr>
        <w:t xml:space="preserve">eanwhile, </w:t>
      </w:r>
      <w:r w:rsidR="00980DB4">
        <w:rPr>
          <w:rFonts w:eastAsia="等线"/>
          <w:lang w:eastAsia="zh-CN"/>
        </w:rPr>
        <w:t>the last sentence “</w:t>
      </w:r>
      <w:r w:rsidR="00E75374" w:rsidRPr="00E75374">
        <w:rPr>
          <w:i/>
          <w:iCs/>
        </w:rPr>
        <w:t xml:space="preserve">A non-cell defining SSB may also be configured for </w:t>
      </w:r>
      <w:proofErr w:type="spellStart"/>
      <w:r w:rsidR="00E75374" w:rsidRPr="00E75374">
        <w:rPr>
          <w:i/>
          <w:iCs/>
        </w:rPr>
        <w:t>RedCap</w:t>
      </w:r>
      <w:proofErr w:type="spellEnd"/>
      <w:r w:rsidR="00E75374" w:rsidRPr="00E75374">
        <w:rPr>
          <w:i/>
          <w:iCs/>
        </w:rPr>
        <w:t xml:space="preserve"> UEs in RRC_INACTIVE to perform SDT</w:t>
      </w:r>
      <w:r w:rsidR="00980DB4">
        <w:rPr>
          <w:rFonts w:eastAsia="等线"/>
          <w:lang w:eastAsia="zh-CN"/>
        </w:rPr>
        <w:t xml:space="preserve">” should </w:t>
      </w:r>
      <w:r w:rsidR="00633AD3">
        <w:rPr>
          <w:rFonts w:eastAsia="等线" w:hint="eastAsia"/>
          <w:lang w:eastAsia="zh-CN"/>
        </w:rPr>
        <w:t>also</w:t>
      </w:r>
      <w:r w:rsidR="00633AD3">
        <w:rPr>
          <w:rFonts w:eastAsia="等线"/>
          <w:lang w:eastAsia="zh-CN"/>
        </w:rPr>
        <w:t xml:space="preserve"> </w:t>
      </w:r>
      <w:r w:rsidR="00980DB4">
        <w:rPr>
          <w:rFonts w:eastAsia="等线"/>
          <w:lang w:eastAsia="zh-CN"/>
        </w:rPr>
        <w:t xml:space="preserve">be kept for </w:t>
      </w:r>
      <w:proofErr w:type="spellStart"/>
      <w:r w:rsidR="00980DB4">
        <w:rPr>
          <w:rFonts w:eastAsia="等线"/>
          <w:lang w:eastAsia="zh-CN"/>
        </w:rPr>
        <w:t>RedCap</w:t>
      </w:r>
      <w:proofErr w:type="spellEnd"/>
      <w:r w:rsidR="00980DB4">
        <w:rPr>
          <w:rFonts w:eastAsia="等线"/>
          <w:lang w:eastAsia="zh-CN"/>
        </w:rPr>
        <w:t xml:space="preserve"> only</w:t>
      </w:r>
    </w:p>
  </w:comment>
  <w:comment w:id="32" w:author="OPPO(Zonda)" w:date="2023-10-27T16:52:00Z" w:initials="ZD">
    <w:p w14:paraId="1CFAE47A" w14:textId="77777777" w:rsidR="009A4EFC" w:rsidRDefault="009A4EFC">
      <w:pPr>
        <w:pStyle w:val="a8"/>
      </w:pPr>
      <w:r>
        <w:rPr>
          <w:rStyle w:val="afa"/>
        </w:rPr>
        <w:annotationRef/>
      </w:r>
      <w:r>
        <w:t xml:space="preserve">We pretty much agree with E///. In section 5.4.2 it says “However, when an SSB is associated with an RMSI, the SSB is referred to as a Cell-Defining SSB (CD-SSB)”. </w:t>
      </w:r>
      <w:proofErr w:type="gramStart"/>
      <w:r>
        <w:t>So</w:t>
      </w:r>
      <w:proofErr w:type="gramEnd"/>
      <w:r>
        <w:t xml:space="preserve"> the essential difference is whether the SSB is associated with RMSI, if not is it NCD-SSB. For the rest part i.e. </w:t>
      </w:r>
      <w:proofErr w:type="gramStart"/>
      <w:r>
        <w:t>how</w:t>
      </w:r>
      <w:proofErr w:type="gramEnd"/>
      <w:r>
        <w:t xml:space="preserve"> it is used is captured either in the other sections of the stage2 spec or stage3 spec.in short we prefer simple definition like:</w:t>
      </w:r>
    </w:p>
    <w:p w14:paraId="375D1558" w14:textId="77777777" w:rsidR="009A4EFC" w:rsidRDefault="009A4EFC">
      <w:pPr>
        <w:pStyle w:val="a8"/>
        <w:rPr>
          <w:rFonts w:eastAsia="等线"/>
          <w:lang w:eastAsia="zh-CN"/>
        </w:rPr>
      </w:pPr>
      <w:r>
        <w:rPr>
          <w:rFonts w:eastAsia="等线"/>
          <w:lang w:eastAsia="zh-CN"/>
        </w:rPr>
        <w:t>NCD-SSB: non-cell defining SSB, which is not associated with RMSI.</w:t>
      </w:r>
    </w:p>
    <w:p w14:paraId="5027D3B9" w14:textId="3E44E352" w:rsidR="00C45CF8" w:rsidRPr="009A4EFC" w:rsidRDefault="00C45CF8">
      <w:pPr>
        <w:pStyle w:val="a8"/>
        <w:rPr>
          <w:rFonts w:eastAsia="等线"/>
          <w:lang w:eastAsia="zh-CN"/>
        </w:rPr>
      </w:pPr>
      <w:r>
        <w:rPr>
          <w:rFonts w:eastAsia="等线"/>
          <w:lang w:eastAsia="zh-CN"/>
        </w:rPr>
        <w:t xml:space="preserve">Another point is that we can also add </w:t>
      </w:r>
      <w:proofErr w:type="spellStart"/>
      <w:r>
        <w:rPr>
          <w:rFonts w:eastAsia="等线"/>
          <w:lang w:eastAsia="zh-CN"/>
        </w:rPr>
        <w:t>defitinion</w:t>
      </w:r>
      <w:proofErr w:type="spellEnd"/>
      <w:r>
        <w:rPr>
          <w:rFonts w:eastAsia="等线"/>
          <w:lang w:eastAsia="zh-CN"/>
        </w:rPr>
        <w:t xml:space="preserve"> of CD-SSB, which could be “CD-SSB: cell defining SSB, which is associated with RMSI and hence initial DL BWP”. </w:t>
      </w:r>
    </w:p>
  </w:comment>
  <w:comment w:id="33" w:author="vivo-Chenli-After RAN2#123bis-R" w:date="2023-10-27T18:53:00Z" w:initials="v">
    <w:p w14:paraId="47CA5C6D" w14:textId="7E0F98D7" w:rsidR="00A648A9" w:rsidRDefault="00A648A9">
      <w:pPr>
        <w:pStyle w:val="a8"/>
        <w:rPr>
          <w:rFonts w:eastAsia="等线"/>
          <w:lang w:eastAsia="zh-CN"/>
        </w:rPr>
      </w:pPr>
      <w:r>
        <w:rPr>
          <w:rStyle w:val="afa"/>
        </w:rPr>
        <w:annotationRef/>
      </w:r>
      <w:r>
        <w:rPr>
          <w:rFonts w:eastAsia="等线" w:hint="eastAsia"/>
          <w:lang w:eastAsia="zh-CN"/>
        </w:rPr>
        <w:t>O</w:t>
      </w:r>
      <w:r>
        <w:rPr>
          <w:rFonts w:eastAsia="等线"/>
          <w:lang w:eastAsia="zh-CN"/>
        </w:rPr>
        <w:t xml:space="preserve">K. Already taken E///’s suggestion. </w:t>
      </w:r>
    </w:p>
    <w:p w14:paraId="058FBE5E" w14:textId="77777777" w:rsidR="00A648A9" w:rsidRDefault="00A648A9">
      <w:pPr>
        <w:pStyle w:val="a8"/>
        <w:rPr>
          <w:rFonts w:eastAsia="等线"/>
          <w:lang w:eastAsia="zh-CN"/>
        </w:rPr>
      </w:pPr>
      <w:r>
        <w:rPr>
          <w:rFonts w:eastAsia="等线"/>
          <w:lang w:eastAsia="zh-CN"/>
        </w:rPr>
        <w:t>Besides, additional information is still needed for “</w:t>
      </w:r>
      <w:r w:rsidRPr="00A648A9">
        <w:rPr>
          <w:i/>
          <w:iCs/>
        </w:rPr>
        <w:t>inside the active DL BWP when the active BWP does not contain the CD-SSB</w:t>
      </w:r>
      <w:r>
        <w:rPr>
          <w:rFonts w:eastAsia="等线"/>
          <w:lang w:eastAsia="zh-CN"/>
        </w:rPr>
        <w:t>”</w:t>
      </w:r>
    </w:p>
    <w:p w14:paraId="45998FDF" w14:textId="0E4E80A1" w:rsidR="00A648A9" w:rsidRPr="00A648A9" w:rsidRDefault="00A648A9">
      <w:pPr>
        <w:pStyle w:val="a8"/>
        <w:rPr>
          <w:rFonts w:eastAsia="等线"/>
          <w:lang w:eastAsia="zh-CN"/>
        </w:rPr>
      </w:pPr>
      <w:r>
        <w:rPr>
          <w:rFonts w:eastAsia="等线"/>
          <w:lang w:eastAsia="zh-CN"/>
        </w:rPr>
        <w:t xml:space="preserve">Regarding the definition for CD-SSB, </w:t>
      </w:r>
      <w:r w:rsidR="00FE52D4">
        <w:rPr>
          <w:rFonts w:eastAsia="等线"/>
          <w:lang w:eastAsia="zh-CN"/>
        </w:rPr>
        <w:t>it is already there.</w:t>
      </w:r>
    </w:p>
  </w:comment>
  <w:comment w:id="34" w:author="Ericsson - Tuomas" w:date="2023-10-27T16:00:00Z" w:initials="Eri">
    <w:p w14:paraId="46A83207" w14:textId="6819D813" w:rsidR="00B222FB" w:rsidRDefault="00B222FB">
      <w:pPr>
        <w:pStyle w:val="a8"/>
      </w:pPr>
      <w:r>
        <w:rPr>
          <w:rStyle w:val="afa"/>
        </w:rPr>
        <w:annotationRef/>
      </w:r>
      <w:r>
        <w:t xml:space="preserve">I agree with OPPO comment especially on that the last part about SDT is not really a definition but should be in the proper specification text instead. </w:t>
      </w:r>
      <w:r w:rsidR="00E448C0">
        <w:t xml:space="preserve">Why it should be here instead of the spec text (where I see it is removed from the </w:t>
      </w:r>
      <w:proofErr w:type="spellStart"/>
      <w:r w:rsidR="00E448C0">
        <w:t>RedCap</w:t>
      </w:r>
      <w:proofErr w:type="spellEnd"/>
      <w:r w:rsidR="00E448C0">
        <w:t xml:space="preserve"> section)?</w:t>
      </w:r>
    </w:p>
    <w:p w14:paraId="746AAF97" w14:textId="77777777" w:rsidR="00B222FB" w:rsidRDefault="00B222FB">
      <w:pPr>
        <w:pStyle w:val="a8"/>
      </w:pPr>
    </w:p>
    <w:p w14:paraId="5C40A484" w14:textId="3D94115B" w:rsidR="00B222FB" w:rsidRDefault="00B222FB">
      <w:pPr>
        <w:pStyle w:val="a8"/>
      </w:pPr>
      <w:r>
        <w:t xml:space="preserve">CD-SSB definition is there already and I don't think we need to update that, agree with Chenli on that. </w:t>
      </w:r>
    </w:p>
  </w:comment>
  <w:comment w:id="35" w:author="vivo-Chenli-After RAN2#123bis-R" w:date="2023-10-30T14:21:00Z" w:initials="v">
    <w:p w14:paraId="57067867" w14:textId="47CD5E93" w:rsidR="008D5656" w:rsidRPr="008D5656" w:rsidRDefault="008D5656">
      <w:pPr>
        <w:pStyle w:val="a8"/>
        <w:rPr>
          <w:rFonts w:eastAsia="等线" w:hint="eastAsia"/>
          <w:lang w:eastAsia="zh-CN"/>
        </w:rPr>
      </w:pPr>
      <w:r>
        <w:rPr>
          <w:rStyle w:val="afa"/>
        </w:rPr>
        <w:annotationRef/>
      </w:r>
      <w:r>
        <w:rPr>
          <w:rFonts w:eastAsia="等线" w:hint="eastAsia"/>
          <w:lang w:eastAsia="zh-CN"/>
        </w:rPr>
        <w:t>O</w:t>
      </w:r>
      <w:r>
        <w:rPr>
          <w:rFonts w:eastAsia="等线"/>
          <w:lang w:eastAsia="zh-CN"/>
        </w:rPr>
        <w:t xml:space="preserve">K. Let’s </w:t>
      </w:r>
      <w:r w:rsidR="008B09CB">
        <w:rPr>
          <w:rFonts w:eastAsia="等线"/>
          <w:lang w:eastAsia="zh-CN"/>
        </w:rPr>
        <w:t>simplify the</w:t>
      </w:r>
      <w:r>
        <w:rPr>
          <w:rFonts w:eastAsia="等线"/>
          <w:lang w:eastAsia="zh-CN"/>
        </w:rPr>
        <w:t xml:space="preserve"> </w:t>
      </w:r>
      <w:r w:rsidR="00B55723">
        <w:rPr>
          <w:rFonts w:eastAsia="等线"/>
          <w:lang w:eastAsia="zh-CN"/>
        </w:rPr>
        <w:t>definition</w:t>
      </w:r>
      <w:r w:rsidR="008B09CB">
        <w:rPr>
          <w:rFonts w:eastAsia="等线"/>
          <w:lang w:eastAsia="zh-CN"/>
        </w:rPr>
        <w:t xml:space="preserve">, and </w:t>
      </w:r>
      <w:r w:rsidR="00B54786">
        <w:rPr>
          <w:rFonts w:eastAsia="等线"/>
          <w:lang w:eastAsia="zh-CN"/>
        </w:rPr>
        <w:t>move the other part in the below section</w:t>
      </w:r>
      <w:r w:rsidR="00644EE0">
        <w:rPr>
          <w:rFonts w:eastAsia="等线"/>
          <w:lang w:eastAsia="zh-CN"/>
        </w:rPr>
        <w:t xml:space="preserve">, </w:t>
      </w:r>
      <w:proofErr w:type="gramStart"/>
      <w:r w:rsidR="00644EE0">
        <w:rPr>
          <w:rFonts w:eastAsia="等线"/>
          <w:lang w:eastAsia="zh-CN"/>
        </w:rPr>
        <w:t>i.e.</w:t>
      </w:r>
      <w:proofErr w:type="gramEnd"/>
      <w:r w:rsidR="00644EE0">
        <w:rPr>
          <w:rFonts w:eastAsia="等线"/>
          <w:lang w:eastAsia="zh-CN"/>
        </w:rPr>
        <w:t xml:space="preserve"> in </w:t>
      </w:r>
      <w:r w:rsidR="00B54786">
        <w:rPr>
          <w:rFonts w:eastAsia="等线"/>
          <w:lang w:eastAsia="zh-CN"/>
        </w:rPr>
        <w:t>5.2.4</w:t>
      </w:r>
      <w:r w:rsidR="00A73D02">
        <w:rPr>
          <w:rFonts w:eastAsia="等线"/>
          <w:lang w:eastAsia="zh-CN"/>
        </w:rPr>
        <w:t>.</w:t>
      </w:r>
    </w:p>
  </w:comment>
  <w:comment w:id="65" w:author="MediaTek (Felix)" w:date="2023-10-19T11:45:00Z" w:initials="FTsai">
    <w:p w14:paraId="0EAD5285" w14:textId="3F6F758A" w:rsidR="00500D51" w:rsidRDefault="00500D51">
      <w:pPr>
        <w:pStyle w:val="a8"/>
      </w:pPr>
      <w:r>
        <w:rPr>
          <w:rStyle w:val="afa"/>
        </w:rPr>
        <w:annotationRef/>
      </w:r>
      <w:r>
        <w:t>This session is written more from NW perspective and I think it is better to have this BWP related description in original session 16.13.5.</w:t>
      </w:r>
    </w:p>
  </w:comment>
  <w:comment w:id="66" w:author="Xiaomi-Shukun" w:date="2023-10-20T10:20:00Z" w:initials="S">
    <w:p w14:paraId="086559A5" w14:textId="5BD7D55B"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67" w:author="vivo-Chenli-After RAN2#123bis-R" w:date="2023-10-20T11:40:00Z" w:initials="v">
    <w:p w14:paraId="7C51B703" w14:textId="77777777" w:rsidR="00345CE0" w:rsidRDefault="00345CE0">
      <w:pPr>
        <w:pStyle w:val="a8"/>
        <w:rPr>
          <w:rFonts w:eastAsia="等线"/>
          <w:lang w:eastAsia="zh-CN"/>
        </w:rPr>
      </w:pPr>
      <w:r>
        <w:rPr>
          <w:rStyle w:val="afa"/>
        </w:rPr>
        <w:annotationRef/>
      </w:r>
      <w:r>
        <w:rPr>
          <w:rFonts w:eastAsia="等线" w:hint="eastAsia"/>
          <w:lang w:eastAsia="zh-CN"/>
        </w:rPr>
        <w:t>O</w:t>
      </w:r>
      <w:r>
        <w:rPr>
          <w:rFonts w:eastAsia="等线"/>
          <w:lang w:eastAsia="zh-CN"/>
        </w:rPr>
        <w:t>K. Let’s see more companies’ views.</w:t>
      </w:r>
    </w:p>
    <w:p w14:paraId="433148B0" w14:textId="5F6EF486" w:rsidR="00345CE0" w:rsidRPr="00345CE0" w:rsidRDefault="00345CE0">
      <w:pPr>
        <w:pStyle w:val="a8"/>
        <w:rPr>
          <w:rFonts w:eastAsia="等线"/>
          <w:lang w:eastAsia="zh-CN"/>
        </w:rPr>
      </w:pPr>
      <w:r>
        <w:rPr>
          <w:rFonts w:eastAsia="等线"/>
          <w:lang w:eastAsia="zh-CN"/>
        </w:rPr>
        <w:t>If there is no concern from other companies, we could move it to section 16.13.5</w:t>
      </w:r>
      <w:r w:rsidR="007119F7">
        <w:rPr>
          <w:rFonts w:eastAsia="等线"/>
          <w:lang w:eastAsia="zh-CN"/>
        </w:rPr>
        <w:t>.</w:t>
      </w:r>
    </w:p>
  </w:comment>
  <w:comment w:id="68" w:author="Huawei, HiSilicon - Tong" w:date="2023-10-24T19:53:00Z" w:initials="Huawei">
    <w:p w14:paraId="6892F169" w14:textId="729C84FC" w:rsidR="00AB0556" w:rsidRPr="00AB0556" w:rsidRDefault="00AB0556">
      <w:pPr>
        <w:pStyle w:val="a8"/>
        <w:rPr>
          <w:rFonts w:eastAsia="等线"/>
          <w:lang w:eastAsia="zh-CN"/>
        </w:rPr>
      </w:pPr>
      <w:r>
        <w:rPr>
          <w:rStyle w:val="afa"/>
        </w:rPr>
        <w:annotationRef/>
      </w:r>
      <w:r>
        <w:rPr>
          <w:rFonts w:eastAsia="等线"/>
          <w:lang w:eastAsia="zh-CN"/>
        </w:rPr>
        <w:t xml:space="preserve">Please note that the whole 16.13 is only for Redcap, so we don’t think </w:t>
      </w:r>
      <w:r w:rsidR="00687968">
        <w:rPr>
          <w:rFonts w:eastAsia="等线"/>
          <w:lang w:eastAsia="zh-CN"/>
        </w:rPr>
        <w:t>it is correct to</w:t>
      </w:r>
      <w:r>
        <w:rPr>
          <w:rFonts w:eastAsia="等线"/>
          <w:lang w:eastAsia="zh-CN"/>
        </w:rPr>
        <w:t xml:space="preserve"> move</w:t>
      </w:r>
      <w:r w:rsidR="00687968">
        <w:rPr>
          <w:rFonts w:eastAsia="等线"/>
          <w:lang w:eastAsia="zh-CN"/>
        </w:rPr>
        <w:t xml:space="preserve"> this sentence</w:t>
      </w:r>
      <w:r>
        <w:rPr>
          <w:rFonts w:eastAsia="等线"/>
          <w:lang w:eastAsia="zh-CN"/>
        </w:rPr>
        <w:t xml:space="preserve"> to 16.13.5. </w:t>
      </w:r>
    </w:p>
  </w:comment>
  <w:comment w:id="69" w:author="vivo-Chenli-After RAN2#123bis-R" w:date="2023-10-27T16:28:00Z" w:initials="v">
    <w:p w14:paraId="6E733731" w14:textId="5F5727F3" w:rsidR="001C0F13" w:rsidRPr="001C0F13" w:rsidRDefault="001C0F13">
      <w:pPr>
        <w:pStyle w:val="a8"/>
        <w:rPr>
          <w:rFonts w:eastAsia="等线"/>
          <w:lang w:eastAsia="zh-CN"/>
        </w:rPr>
      </w:pPr>
      <w:r>
        <w:rPr>
          <w:rStyle w:val="afa"/>
        </w:rPr>
        <w:annotationRef/>
      </w:r>
      <w:r>
        <w:rPr>
          <w:rFonts w:eastAsia="等线" w:hint="eastAsia"/>
          <w:lang w:eastAsia="zh-CN"/>
        </w:rPr>
        <w:t>O</w:t>
      </w:r>
      <w:r>
        <w:rPr>
          <w:rFonts w:eastAsia="等线"/>
          <w:lang w:eastAsia="zh-CN"/>
        </w:rPr>
        <w:t>K</w:t>
      </w:r>
    </w:p>
  </w:comment>
  <w:comment w:id="70" w:author="OPPO(Zonda)" w:date="2023-10-27T16:57:00Z" w:initials="ZD">
    <w:p w14:paraId="59AA1EFB" w14:textId="3C5F7202" w:rsidR="009A4EFC" w:rsidRPr="009A4EFC" w:rsidRDefault="009A4EFC">
      <w:pPr>
        <w:pStyle w:val="a8"/>
        <w:rPr>
          <w:rFonts w:eastAsia="等线"/>
          <w:lang w:eastAsia="zh-CN"/>
        </w:rPr>
      </w:pPr>
      <w:r>
        <w:rPr>
          <w:rStyle w:val="afa"/>
        </w:rPr>
        <w:annotationRef/>
      </w:r>
      <w:r>
        <w:rPr>
          <w:rFonts w:eastAsia="等线"/>
          <w:lang w:eastAsia="zh-CN"/>
        </w:rPr>
        <w:t>How about we just say “Each BWP can be configured with either CD-SSB or NCD-SSB but not both”</w:t>
      </w:r>
    </w:p>
  </w:comment>
  <w:comment w:id="71" w:author="vivo-Chenli-After RAN2#123bis-R" w:date="2023-10-27T18:56:00Z" w:initials="v">
    <w:p w14:paraId="4A43EA10" w14:textId="295E2613" w:rsidR="00257636" w:rsidRDefault="00257636">
      <w:pPr>
        <w:pStyle w:val="a8"/>
        <w:rPr>
          <w:rFonts w:eastAsia="等线"/>
          <w:lang w:eastAsia="zh-CN"/>
        </w:rPr>
      </w:pPr>
      <w:r>
        <w:rPr>
          <w:rStyle w:val="afa"/>
        </w:rPr>
        <w:annotationRef/>
      </w:r>
      <w:r>
        <w:rPr>
          <w:rFonts w:eastAsia="等线"/>
          <w:lang w:eastAsia="zh-CN"/>
        </w:rPr>
        <w:t>It is the same as original wording, right?</w:t>
      </w:r>
    </w:p>
    <w:p w14:paraId="1BE77BCC" w14:textId="77777777" w:rsidR="000E3F64" w:rsidRDefault="000E3F64">
      <w:pPr>
        <w:pStyle w:val="a8"/>
        <w:rPr>
          <w:rFonts w:eastAsia="等线"/>
          <w:lang w:eastAsia="zh-CN"/>
        </w:rPr>
      </w:pPr>
    </w:p>
    <w:p w14:paraId="7E3F9B44" w14:textId="77777777" w:rsidR="000E3F64" w:rsidRDefault="00257636">
      <w:pPr>
        <w:pStyle w:val="a8"/>
        <w:rPr>
          <w:rFonts w:eastAsia="等线"/>
          <w:lang w:eastAsia="zh-CN"/>
        </w:rPr>
      </w:pPr>
      <w:r>
        <w:rPr>
          <w:rFonts w:eastAsia="等线"/>
          <w:lang w:eastAsia="zh-CN"/>
        </w:rPr>
        <w:t xml:space="preserve">Besides, original wording comes from </w:t>
      </w:r>
      <w:proofErr w:type="spellStart"/>
      <w:r>
        <w:rPr>
          <w:rFonts w:eastAsia="等线"/>
          <w:lang w:eastAsia="zh-CN"/>
        </w:rPr>
        <w:t>RedCap</w:t>
      </w:r>
      <w:proofErr w:type="spellEnd"/>
      <w:r>
        <w:rPr>
          <w:rFonts w:eastAsia="等线"/>
          <w:lang w:eastAsia="zh-CN"/>
        </w:rPr>
        <w:t xml:space="preserve">, which takes a long discussion. </w:t>
      </w:r>
    </w:p>
    <w:p w14:paraId="3723577B" w14:textId="0FFCE8E0" w:rsidR="00257636" w:rsidRPr="00257636" w:rsidRDefault="00257636">
      <w:pPr>
        <w:pStyle w:val="a8"/>
        <w:rPr>
          <w:rFonts w:eastAsia="等线"/>
          <w:lang w:eastAsia="zh-CN"/>
        </w:rPr>
      </w:pPr>
      <w:r>
        <w:rPr>
          <w:rFonts w:eastAsia="等线"/>
          <w:lang w:eastAsia="zh-CN"/>
        </w:rPr>
        <w:t xml:space="preserve">The intention I used the original wording from </w:t>
      </w:r>
      <w:proofErr w:type="spellStart"/>
      <w:r>
        <w:rPr>
          <w:rFonts w:eastAsia="等线"/>
          <w:lang w:eastAsia="zh-CN"/>
        </w:rPr>
        <w:t>RedCap</w:t>
      </w:r>
      <w:proofErr w:type="spellEnd"/>
      <w:r>
        <w:rPr>
          <w:rFonts w:eastAsia="等线"/>
          <w:lang w:eastAsia="zh-CN"/>
        </w:rPr>
        <w:t xml:space="preserve"> is to avoid any discussion. Otherwise, other companies</w:t>
      </w:r>
      <w:r w:rsidR="006D5DB1">
        <w:rPr>
          <w:rFonts w:eastAsia="等线"/>
          <w:lang w:eastAsia="zh-CN"/>
        </w:rPr>
        <w:t xml:space="preserve"> (</w:t>
      </w:r>
      <w:proofErr w:type="gramStart"/>
      <w:r w:rsidR="006D5DB1">
        <w:rPr>
          <w:rFonts w:eastAsia="等线"/>
          <w:lang w:eastAsia="zh-CN"/>
        </w:rPr>
        <w:t>e.g.</w:t>
      </w:r>
      <w:proofErr w:type="gramEnd"/>
      <w:r w:rsidR="006D5DB1">
        <w:rPr>
          <w:rFonts w:eastAsia="等线"/>
          <w:lang w:eastAsia="zh-CN"/>
        </w:rPr>
        <w:t xml:space="preserve"> from </w:t>
      </w:r>
      <w:proofErr w:type="spellStart"/>
      <w:r w:rsidR="006D5DB1">
        <w:rPr>
          <w:rFonts w:eastAsia="等线"/>
          <w:lang w:eastAsia="zh-CN"/>
        </w:rPr>
        <w:t>RedCap</w:t>
      </w:r>
      <w:proofErr w:type="spellEnd"/>
      <w:r w:rsidR="006D5DB1">
        <w:rPr>
          <w:rFonts w:eastAsia="等线"/>
          <w:lang w:eastAsia="zh-CN"/>
        </w:rPr>
        <w:t xml:space="preserve"> session)</w:t>
      </w:r>
      <w:r>
        <w:rPr>
          <w:rFonts w:eastAsia="等线"/>
          <w:lang w:eastAsia="zh-CN"/>
        </w:rPr>
        <w:t xml:space="preserve"> may have further comments. </w:t>
      </w:r>
    </w:p>
  </w:comment>
  <w:comment w:id="81" w:author="Xiaomi-Shukun" w:date="2023-10-20T10:21:00Z" w:initials="S">
    <w:p w14:paraId="71B65B5D" w14:textId="213ED684" w:rsidR="00DE5C90" w:rsidRPr="00DE5C90" w:rsidRDefault="00DE5C90">
      <w:pPr>
        <w:pStyle w:val="a8"/>
        <w:rPr>
          <w:rFonts w:eastAsia="等线"/>
          <w:lang w:eastAsia="zh-CN"/>
        </w:rPr>
      </w:pPr>
      <w:r>
        <w:rPr>
          <w:rStyle w:val="afa"/>
        </w:rPr>
        <w:annotationRef/>
      </w:r>
      <w:r>
        <w:rPr>
          <w:rFonts w:eastAsia="等线"/>
          <w:lang w:eastAsia="zh-CN"/>
        </w:rPr>
        <w:t>This wording means CD-SSB, so “CD-” is not needed?</w:t>
      </w:r>
    </w:p>
  </w:comment>
  <w:comment w:id="82" w:author="vivo-Chenli-After RAN2#123bis-R" w:date="2023-10-20T11:41:00Z" w:initials="v">
    <w:p w14:paraId="2D34797D" w14:textId="7FCC523D" w:rsidR="00DC64D6" w:rsidRPr="00DC64D6" w:rsidRDefault="00DC64D6">
      <w:pPr>
        <w:pStyle w:val="a8"/>
        <w:rPr>
          <w:rFonts w:eastAsia="等线"/>
          <w:lang w:eastAsia="zh-CN"/>
        </w:rPr>
      </w:pPr>
      <w:r>
        <w:rPr>
          <w:rStyle w:val="afa"/>
        </w:rPr>
        <w:annotationRef/>
      </w:r>
      <w:r w:rsidR="00F54D99">
        <w:rPr>
          <w:rFonts w:eastAsia="等线"/>
          <w:lang w:eastAsia="zh-CN"/>
        </w:rPr>
        <w:t>W</w:t>
      </w:r>
      <w:r>
        <w:rPr>
          <w:rFonts w:eastAsia="等线"/>
          <w:lang w:eastAsia="zh-CN"/>
        </w:rPr>
        <w:t>e are fine with either way, but it seems other companies want to add this “CD-” to make it clearer.</w:t>
      </w:r>
    </w:p>
  </w:comment>
  <w:comment w:id="83" w:author="Alexey Kulakov, Vodafone" w:date="2023-10-23T12:01:00Z" w:initials="AKV">
    <w:p w14:paraId="3787E2BB" w14:textId="28794A56" w:rsidR="00EF437C" w:rsidRDefault="00EF437C">
      <w:pPr>
        <w:pStyle w:val="a8"/>
      </w:pPr>
      <w:r>
        <w:rPr>
          <w:rStyle w:val="afa"/>
        </w:rPr>
        <w:annotationRef/>
      </w:r>
      <w:r>
        <w:t>Probably it is good to have CD-SSB, NCD-SSB and SSB if both are considered. I have not commented below for the same, but probably it makes sense to align?</w:t>
      </w:r>
    </w:p>
  </w:comment>
  <w:comment w:id="84" w:author="vivo-Chenli-After RAN2#123bis-R" w:date="2023-10-27T16:28:00Z" w:initials="v">
    <w:p w14:paraId="2C06FAF8" w14:textId="69E5FD6E" w:rsidR="00007A60" w:rsidRDefault="00007A60">
      <w:pPr>
        <w:pStyle w:val="a8"/>
      </w:pPr>
      <w:r>
        <w:rPr>
          <w:rStyle w:val="afa"/>
        </w:rPr>
        <w:annotationRef/>
      </w:r>
      <w:r>
        <w:rPr>
          <w:rFonts w:eastAsia="等线" w:hint="eastAsia"/>
          <w:lang w:eastAsia="zh-CN"/>
        </w:rPr>
        <w:t>O</w:t>
      </w:r>
      <w:r>
        <w:rPr>
          <w:rFonts w:eastAsia="等线"/>
          <w:lang w:eastAsia="zh-CN"/>
        </w:rPr>
        <w:t>K. Then, let’s use the suggested term here and similar as below. Please let me know if companies have any concern on this.</w:t>
      </w:r>
    </w:p>
  </w:comment>
  <w:comment w:id="93" w:author="OPPO(Zonda)" w:date="2023-10-27T17:05:00Z" w:initials="ZD">
    <w:p w14:paraId="09A25264" w14:textId="304CBEF9" w:rsidR="00C45CF8" w:rsidRPr="00C45CF8" w:rsidRDefault="00C45CF8">
      <w:pPr>
        <w:pStyle w:val="a8"/>
        <w:rPr>
          <w:rFonts w:eastAsia="等线"/>
          <w:lang w:eastAsia="zh-CN"/>
        </w:rPr>
      </w:pPr>
      <w:r>
        <w:rPr>
          <w:rStyle w:val="afa"/>
        </w:rPr>
        <w:annotationRef/>
      </w:r>
      <w:r>
        <w:rPr>
          <w:rFonts w:eastAsia="等线"/>
          <w:lang w:eastAsia="zh-CN"/>
        </w:rPr>
        <w:t>Not sure why we need this sentence</w:t>
      </w:r>
    </w:p>
  </w:comment>
  <w:comment w:id="94" w:author="vivo-Chenli-After RAN2#123bis-R" w:date="2023-10-27T18:59:00Z" w:initials="v">
    <w:p w14:paraId="655FEB0A" w14:textId="7841CBDF" w:rsidR="00777300" w:rsidRPr="00777300" w:rsidRDefault="00777300">
      <w:pPr>
        <w:pStyle w:val="a8"/>
        <w:rPr>
          <w:rFonts w:eastAsia="等线"/>
          <w:lang w:eastAsia="zh-CN"/>
        </w:rPr>
      </w:pPr>
      <w:r>
        <w:rPr>
          <w:rStyle w:val="afa"/>
        </w:rPr>
        <w:annotationRef/>
      </w:r>
      <w:r>
        <w:rPr>
          <w:rFonts w:eastAsia="等线" w:hint="eastAsia"/>
          <w:lang w:eastAsia="zh-CN"/>
        </w:rPr>
        <w:t>B</w:t>
      </w:r>
      <w:r>
        <w:rPr>
          <w:rFonts w:eastAsia="等线"/>
          <w:lang w:eastAsia="zh-CN"/>
        </w:rPr>
        <w:t xml:space="preserve">ecause there is case that CSI-RS may not be configured. </w:t>
      </w:r>
    </w:p>
  </w:comment>
  <w:comment w:id="104" w:author="vivo-Chenli" w:date="2023-09-27T18:51:00Z" w:initials="v">
    <w:p w14:paraId="189F5B7C" w14:textId="2F1BFB0A" w:rsidR="00727F84" w:rsidRPr="00931883" w:rsidRDefault="008A361D" w:rsidP="00727F84">
      <w:pPr>
        <w:pStyle w:val="a8"/>
        <w:rPr>
          <w:rFonts w:eastAsia="等线"/>
          <w:b/>
          <w:bCs/>
          <w:lang w:eastAsia="zh-CN"/>
        </w:rPr>
      </w:pPr>
      <w:r>
        <w:rPr>
          <w:rStyle w:val="afa"/>
        </w:rPr>
        <w:annotationRef/>
      </w:r>
      <w:r w:rsidR="00A57676">
        <w:rPr>
          <w:rFonts w:eastAsia="等线"/>
          <w:lang w:eastAsia="zh-CN"/>
        </w:rPr>
        <w:t>In our understanding, f</w:t>
      </w:r>
      <w:r w:rsidR="00A57676" w:rsidRPr="00A57676">
        <w:rPr>
          <w:rFonts w:eastAsia="等线"/>
          <w:lang w:eastAsia="zh-CN"/>
        </w:rPr>
        <w:t xml:space="preserve">or a </w:t>
      </w:r>
      <w:r w:rsidR="00A57676">
        <w:rPr>
          <w:rFonts w:eastAsia="等线"/>
          <w:lang w:eastAsia="zh-CN"/>
        </w:rPr>
        <w:t xml:space="preserve">UE </w:t>
      </w:r>
      <w:r w:rsidR="00A57676" w:rsidRPr="00A57676">
        <w:rPr>
          <w:rFonts w:eastAsia="等线"/>
          <w:lang w:eastAsia="zh-CN"/>
        </w:rPr>
        <w:t xml:space="preserve">capable </w:t>
      </w:r>
      <w:r w:rsidR="00A57676">
        <w:rPr>
          <w:rFonts w:eastAsia="等线"/>
          <w:lang w:eastAsia="zh-CN"/>
        </w:rPr>
        <w:t>of B-1-1</w:t>
      </w:r>
      <w:r w:rsidR="00A57676" w:rsidRPr="00A57676">
        <w:rPr>
          <w:rFonts w:eastAsia="等线"/>
          <w:lang w:eastAsia="zh-CN"/>
        </w:rPr>
        <w:t>, "no gap"</w:t>
      </w:r>
      <w:r w:rsidR="00A57676">
        <w:rPr>
          <w:rFonts w:eastAsia="等线"/>
          <w:lang w:eastAsia="zh-CN"/>
        </w:rPr>
        <w:t xml:space="preserve"> should be reported</w:t>
      </w:r>
      <w:r w:rsidR="00A57676" w:rsidRPr="00A57676">
        <w:rPr>
          <w:rFonts w:eastAsia="等线"/>
          <w:lang w:eastAsia="zh-CN"/>
        </w:rPr>
        <w:t xml:space="preserve"> for </w:t>
      </w:r>
      <w:proofErr w:type="spellStart"/>
      <w:r w:rsidR="00A57676" w:rsidRPr="00D57A3C">
        <w:rPr>
          <w:rFonts w:eastAsia="等线"/>
          <w:i/>
          <w:iCs/>
          <w:lang w:eastAsia="zh-CN"/>
        </w:rPr>
        <w:t>gapIndicationIntra</w:t>
      </w:r>
      <w:proofErr w:type="spellEnd"/>
      <w:r w:rsidR="00931883">
        <w:rPr>
          <w:rFonts w:eastAsia="等线"/>
          <w:lang w:eastAsia="zh-CN"/>
        </w:rPr>
        <w:t xml:space="preserve">. Whether the current description already cover this </w:t>
      </w:r>
      <w:r w:rsidR="007E6C3E">
        <w:rPr>
          <w:rFonts w:eastAsia="等线" w:hint="eastAsia"/>
          <w:lang w:eastAsia="zh-CN"/>
        </w:rPr>
        <w:t>case</w:t>
      </w:r>
      <w:r w:rsidR="007E6C3E">
        <w:rPr>
          <w:rFonts w:eastAsia="等线"/>
          <w:lang w:eastAsia="zh-CN"/>
        </w:rPr>
        <w:t xml:space="preserve"> </w:t>
      </w:r>
      <w:r w:rsidR="00931883">
        <w:rPr>
          <w:rFonts w:eastAsia="等线"/>
          <w:lang w:eastAsia="zh-CN"/>
        </w:rPr>
        <w:t xml:space="preserve">or need any update, may need some discussion. </w:t>
      </w:r>
    </w:p>
    <w:p w14:paraId="6CB56161" w14:textId="5E4D8CE8" w:rsidR="008A361D" w:rsidRPr="001D4121" w:rsidRDefault="00931883">
      <w:pPr>
        <w:pStyle w:val="a8"/>
        <w:rPr>
          <w:rFonts w:eastAsia="等线"/>
          <w:lang w:eastAsia="zh-CN"/>
        </w:rPr>
      </w:pPr>
      <w:r>
        <w:rPr>
          <w:rFonts w:eastAsia="等线" w:hint="eastAsia"/>
          <w:lang w:eastAsia="zh-CN"/>
        </w:rPr>
        <w:t>e</w:t>
      </w:r>
      <w:r>
        <w:rPr>
          <w:rFonts w:eastAsia="等线"/>
          <w:lang w:eastAsia="zh-CN"/>
        </w:rPr>
        <w:t xml:space="preserve">.g. </w:t>
      </w:r>
      <w:r w:rsidR="0090188D">
        <w:rPr>
          <w:rFonts w:eastAsia="等线"/>
          <w:lang w:eastAsia="zh-CN"/>
        </w:rPr>
        <w:t xml:space="preserve">whether need to </w:t>
      </w:r>
      <w:r>
        <w:rPr>
          <w:rFonts w:eastAsia="等线"/>
          <w:lang w:eastAsia="zh-CN"/>
        </w:rPr>
        <w:t>add the description here</w:t>
      </w:r>
      <w:r w:rsidR="00E46A30">
        <w:rPr>
          <w:rFonts w:eastAsia="等线"/>
          <w:lang w:eastAsia="zh-CN"/>
        </w:rPr>
        <w:t xml:space="preserve">, </w:t>
      </w:r>
      <w:proofErr w:type="gramStart"/>
      <w:r w:rsidR="00E46A30">
        <w:rPr>
          <w:rFonts w:eastAsia="等线"/>
          <w:lang w:eastAsia="zh-CN"/>
        </w:rPr>
        <w:t>like</w:t>
      </w:r>
      <w:r>
        <w:rPr>
          <w:rFonts w:eastAsia="等线"/>
          <w:lang w:eastAsia="zh-CN"/>
        </w:rPr>
        <w:t>“</w:t>
      </w:r>
      <w:proofErr w:type="gramEnd"/>
      <w:r w:rsidR="00727F84" w:rsidRPr="00E534DC">
        <w:rPr>
          <w:lang w:val="en-US"/>
        </w:rPr>
        <w:t xml:space="preserve">, except the case that the UE supports </w:t>
      </w:r>
      <w:r w:rsidR="00727F84" w:rsidRPr="00630143">
        <w:rPr>
          <w:i/>
          <w:iCs/>
          <w:lang w:val="en-US"/>
        </w:rPr>
        <w:t>bwpOperationWithoutInterruption-r18</w:t>
      </w:r>
      <w:r w:rsidR="00727F84">
        <w:rPr>
          <w:rStyle w:val="afa"/>
        </w:rPr>
        <w:annotationRef/>
      </w:r>
      <w:r>
        <w:rPr>
          <w:lang w:val="en-US"/>
        </w:rPr>
        <w:t>”</w:t>
      </w:r>
    </w:p>
  </w:comment>
  <w:comment w:id="105" w:author="MediaTek (Felix)" w:date="2023-10-19T11:30:00Z" w:initials="FTsai">
    <w:p w14:paraId="10242454" w14:textId="440401A6" w:rsidR="008475DD" w:rsidRDefault="008475DD">
      <w:pPr>
        <w:pStyle w:val="a8"/>
      </w:pPr>
      <w:r>
        <w:rPr>
          <w:rStyle w:val="afa"/>
        </w:rPr>
        <w:annotationRef/>
      </w:r>
      <w:r>
        <w:t xml:space="preserve">In our view, there is no need to captured this in Stage 2. It should be specified in RRC. </w:t>
      </w:r>
    </w:p>
  </w:comment>
  <w:comment w:id="106" w:author="Xiaomi-Shukun" w:date="2023-10-20T10:22:00Z" w:initials="S">
    <w:p w14:paraId="66330816" w14:textId="1E1ECCB3"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107" w:author="vivo-Chenli-After RAN2#123bis-R" w:date="2023-10-20T11:42:00Z" w:initials="v">
    <w:p w14:paraId="6854E4A6" w14:textId="588874B5" w:rsidR="00AE47D1" w:rsidRPr="00AE47D1" w:rsidRDefault="00AE47D1">
      <w:pPr>
        <w:pStyle w:val="a8"/>
        <w:rPr>
          <w:rFonts w:eastAsia="等线"/>
          <w:lang w:eastAsia="zh-CN"/>
        </w:rPr>
      </w:pPr>
      <w:r>
        <w:rPr>
          <w:rStyle w:val="afa"/>
        </w:rPr>
        <w:annotationRef/>
      </w:r>
      <w:r>
        <w:rPr>
          <w:rFonts w:eastAsia="等线" w:hint="eastAsia"/>
          <w:lang w:eastAsia="zh-CN"/>
        </w:rPr>
        <w:t>L</w:t>
      </w:r>
      <w:r>
        <w:rPr>
          <w:rFonts w:eastAsia="等线"/>
          <w:lang w:eastAsia="zh-CN"/>
        </w:rPr>
        <w:t>et’s remove this</w:t>
      </w:r>
      <w:r w:rsidR="00B22905">
        <w:rPr>
          <w:rFonts w:eastAsia="等线"/>
          <w:lang w:eastAsia="zh-CN"/>
        </w:rPr>
        <w:t xml:space="preserve"> part by now</w:t>
      </w:r>
      <w:r>
        <w:rPr>
          <w:rFonts w:eastAsia="等线"/>
          <w:lang w:eastAsia="zh-CN"/>
        </w:rPr>
        <w:t xml:space="preserve"> as it is related to RAN4 LS. </w:t>
      </w:r>
    </w:p>
  </w:comment>
  <w:comment w:id="109" w:author="MediaTek (Felix)" w:date="2023-10-19T11:28:00Z" w:initials="FTsai">
    <w:p w14:paraId="61ACE278" w14:textId="184DD4B3" w:rsidR="008475DD" w:rsidRDefault="008475DD">
      <w:pPr>
        <w:pStyle w:val="a8"/>
      </w:pPr>
      <w:r>
        <w:rPr>
          <w:rStyle w:val="afa"/>
        </w:rPr>
        <w:annotationRef/>
      </w:r>
      <w:r>
        <w:t>I think we only delete “Redcap” here. Not whole “for Redcap UE”</w:t>
      </w:r>
    </w:p>
  </w:comment>
  <w:comment w:id="110" w:author="Xiaomi-Shukun" w:date="2023-10-20T10:23:00Z" w:initials="S">
    <w:p w14:paraId="11C9157D" w14:textId="69A5C5FF"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111" w:author="vivo-Chenli-After RAN2#123bis-R" w:date="2023-10-20T11:49:00Z" w:initials="v">
    <w:p w14:paraId="12CB25E6" w14:textId="77777777" w:rsidR="00E671B6" w:rsidRDefault="00E671B6">
      <w:pPr>
        <w:pStyle w:val="a8"/>
        <w:rPr>
          <w:rFonts w:eastAsia="等线"/>
          <w:lang w:eastAsia="zh-CN"/>
        </w:rPr>
      </w:pPr>
      <w:r>
        <w:rPr>
          <w:rStyle w:val="afa"/>
        </w:rPr>
        <w:annotationRef/>
      </w:r>
      <w:r>
        <w:rPr>
          <w:rFonts w:eastAsia="等线"/>
          <w:lang w:eastAsia="zh-CN"/>
        </w:rPr>
        <w:t>Suppose it the original change is more accuracy, as it is understood as:</w:t>
      </w:r>
    </w:p>
    <w:p w14:paraId="2AD3775B" w14:textId="77777777" w:rsidR="000A2380" w:rsidRDefault="000A2380">
      <w:pPr>
        <w:pStyle w:val="a8"/>
      </w:pPr>
    </w:p>
    <w:p w14:paraId="195D115A" w14:textId="77777777" w:rsidR="00E671B6" w:rsidRDefault="000A2380">
      <w:pPr>
        <w:pStyle w:val="a8"/>
      </w:pPr>
      <w:r w:rsidRPr="00CF58E9">
        <w:t xml:space="preserve">Other than the initial BWP, </w:t>
      </w:r>
      <w:r w:rsidRPr="000A2380">
        <w:rPr>
          <w:highlight w:val="yellow"/>
        </w:rPr>
        <w:t xml:space="preserve">if any of the UE or </w:t>
      </w:r>
      <w:proofErr w:type="spellStart"/>
      <w:r w:rsidRPr="000A2380">
        <w:rPr>
          <w:highlight w:val="yellow"/>
        </w:rPr>
        <w:t>RedCap</w:t>
      </w:r>
      <w:proofErr w:type="spellEnd"/>
      <w:r w:rsidRPr="000A2380">
        <w:rPr>
          <w:highlight w:val="yellow"/>
        </w:rPr>
        <w:t xml:space="preserve"> UE configured BWPs</w:t>
      </w:r>
      <w:r w:rsidRPr="00CF58E9">
        <w:t xml:space="preserve"> </w:t>
      </w:r>
      <w:r w:rsidRPr="000A2380">
        <w:rPr>
          <w:highlight w:val="green"/>
        </w:rPr>
        <w:t>do not contain the frequency domain resources of the SSB associated to the initial DL BWP</w:t>
      </w:r>
      <w:r w:rsidRPr="000A2380">
        <w:rPr>
          <w:rStyle w:val="afa"/>
          <w:highlight w:val="green"/>
        </w:rPr>
        <w:annotationRef/>
      </w:r>
      <w:r w:rsidRPr="000A2380">
        <w:rPr>
          <w:rStyle w:val="afa"/>
          <w:highlight w:val="green"/>
        </w:rPr>
        <w:annotationRef/>
      </w:r>
      <w:r w:rsidRPr="000A2380">
        <w:rPr>
          <w:rStyle w:val="afa"/>
          <w:highlight w:val="green"/>
        </w:rPr>
        <w:annotationRef/>
      </w:r>
      <w:r w:rsidRPr="000A2380">
        <w:rPr>
          <w:rStyle w:val="afa"/>
          <w:highlight w:val="green"/>
        </w:rPr>
        <w:annotationRef/>
      </w:r>
      <w:r w:rsidRPr="00CF58E9">
        <w:t xml:space="preserve">, and </w:t>
      </w:r>
      <w:r>
        <w:rPr>
          <w:rStyle w:val="afa"/>
        </w:rPr>
        <w:annotationRef/>
      </w:r>
      <w:r>
        <w:rPr>
          <w:rStyle w:val="afa"/>
        </w:rPr>
        <w:annotationRef/>
      </w:r>
      <w:r>
        <w:rPr>
          <w:rStyle w:val="afa"/>
        </w:rPr>
        <w:annotationRef/>
      </w:r>
      <w:r w:rsidRPr="000A2380">
        <w:rPr>
          <w:highlight w:val="cyan"/>
        </w:rPr>
        <w:t>are not configured with NCD-SSB for serving cell measurement.</w:t>
      </w:r>
    </w:p>
    <w:p w14:paraId="3684F9F9" w14:textId="77777777" w:rsidR="00E93AC3" w:rsidRDefault="00E93AC3">
      <w:pPr>
        <w:pStyle w:val="a8"/>
        <w:rPr>
          <w:rFonts w:eastAsia="等线"/>
          <w:lang w:eastAsia="zh-CN"/>
        </w:rPr>
      </w:pPr>
    </w:p>
    <w:p w14:paraId="7A0043A8" w14:textId="572A95BD" w:rsidR="00E93AC3" w:rsidRPr="00E93AC3" w:rsidRDefault="00E93AC3">
      <w:pPr>
        <w:pStyle w:val="a8"/>
        <w:rPr>
          <w:rFonts w:eastAsia="等线"/>
          <w:lang w:eastAsia="zh-CN"/>
        </w:rPr>
      </w:pPr>
      <w:r>
        <w:rPr>
          <w:rFonts w:eastAsia="等线"/>
          <w:lang w:eastAsia="zh-CN"/>
        </w:rPr>
        <w:t xml:space="preserve">In this way, how to </w:t>
      </w:r>
      <w:proofErr w:type="spellStart"/>
      <w:r>
        <w:rPr>
          <w:rFonts w:eastAsia="等线"/>
          <w:lang w:eastAsia="zh-CN"/>
        </w:rPr>
        <w:t>undertand</w:t>
      </w:r>
      <w:proofErr w:type="spellEnd"/>
      <w:r>
        <w:rPr>
          <w:rFonts w:eastAsia="等线"/>
          <w:lang w:eastAsia="zh-CN"/>
        </w:rPr>
        <w:t xml:space="preserve"> it if we keep “and for UE </w:t>
      </w:r>
      <w:proofErr w:type="spellStart"/>
      <w:r>
        <w:rPr>
          <w:rFonts w:eastAsia="等线"/>
          <w:lang w:eastAsia="zh-CN"/>
        </w:rPr>
        <w:t>xxxx</w:t>
      </w:r>
      <w:proofErr w:type="spellEnd"/>
      <w:r>
        <w:rPr>
          <w:rFonts w:eastAsia="等线"/>
          <w:lang w:eastAsia="zh-CN"/>
        </w:rPr>
        <w:t>”?</w:t>
      </w:r>
    </w:p>
  </w:comment>
  <w:comment w:id="112" w:author="OPPO(Zonda)" w:date="2023-10-27T17:13:00Z" w:initials="ZD">
    <w:p w14:paraId="51EEE477" w14:textId="767FCCA6" w:rsidR="00B679EF" w:rsidRDefault="00B679EF">
      <w:pPr>
        <w:pStyle w:val="a8"/>
        <w:rPr>
          <w:rFonts w:eastAsia="等线"/>
          <w:lang w:eastAsia="zh-CN"/>
        </w:rPr>
      </w:pPr>
      <w:r>
        <w:rPr>
          <w:rStyle w:val="afa"/>
        </w:rPr>
        <w:annotationRef/>
      </w:r>
      <w:r>
        <w:rPr>
          <w:rFonts w:eastAsia="等线"/>
          <w:lang w:eastAsia="zh-CN"/>
        </w:rPr>
        <w:t xml:space="preserve">One general question about term UE and Redcap UE. The change in the Note2a in the same section suggests the term “UE” covers both Redcap UE and non-Redcap UE since by the intention of removing “Redcap” is to cover both, right? Then here I guess we should remove the </w:t>
      </w:r>
      <w:proofErr w:type="spellStart"/>
      <w:r>
        <w:rPr>
          <w:rFonts w:eastAsia="等线"/>
          <w:lang w:eastAsia="zh-CN"/>
        </w:rPr>
        <w:t>the</w:t>
      </w:r>
      <w:proofErr w:type="spellEnd"/>
      <w:r>
        <w:rPr>
          <w:rFonts w:eastAsia="等线"/>
          <w:lang w:eastAsia="zh-CN"/>
        </w:rPr>
        <w:t xml:space="preserve"> 1</w:t>
      </w:r>
      <w:r w:rsidRPr="00B679EF">
        <w:rPr>
          <w:rFonts w:eastAsia="等线"/>
          <w:vertAlign w:val="superscript"/>
          <w:lang w:eastAsia="zh-CN"/>
        </w:rPr>
        <w:t>st</w:t>
      </w:r>
      <w:r>
        <w:rPr>
          <w:rFonts w:eastAsia="等线"/>
          <w:lang w:eastAsia="zh-CN"/>
        </w:rPr>
        <w:t xml:space="preserve"> “Redcap UE” and the “Redcap” only in 2</w:t>
      </w:r>
      <w:r w:rsidRPr="00B679EF">
        <w:rPr>
          <w:rFonts w:eastAsia="等线"/>
          <w:vertAlign w:val="superscript"/>
          <w:lang w:eastAsia="zh-CN"/>
        </w:rPr>
        <w:t>nd</w:t>
      </w:r>
      <w:r>
        <w:rPr>
          <w:rFonts w:eastAsia="等线"/>
          <w:lang w:eastAsia="zh-CN"/>
        </w:rPr>
        <w:t xml:space="preserve"> place </w:t>
      </w:r>
      <w:proofErr w:type="spellStart"/>
      <w:r>
        <w:rPr>
          <w:rFonts w:eastAsia="等线"/>
          <w:lang w:eastAsia="zh-CN"/>
        </w:rPr>
        <w:t>i.e</w:t>
      </w:r>
      <w:proofErr w:type="spellEnd"/>
      <w:r>
        <w:rPr>
          <w:rFonts w:eastAsia="等线"/>
          <w:lang w:eastAsia="zh-CN"/>
        </w:rPr>
        <w:t xml:space="preserve"> it looks like:</w:t>
      </w:r>
    </w:p>
    <w:p w14:paraId="6D93122D" w14:textId="77777777" w:rsidR="00B679EF" w:rsidRDefault="00B679EF">
      <w:pPr>
        <w:pStyle w:val="a8"/>
        <w:rPr>
          <w:rFonts w:eastAsia="等线"/>
          <w:lang w:eastAsia="zh-CN"/>
        </w:rPr>
      </w:pPr>
    </w:p>
    <w:p w14:paraId="1EEA13B5" w14:textId="32C2DBDC" w:rsidR="00B679EF" w:rsidRPr="00B679EF" w:rsidRDefault="00B679EF">
      <w:pPr>
        <w:pStyle w:val="a8"/>
        <w:rPr>
          <w:rFonts w:eastAsia="等线"/>
          <w:lang w:eastAsia="zh-CN"/>
        </w:rPr>
      </w:pPr>
      <w:r w:rsidRPr="00CF58E9">
        <w:t xml:space="preserve">Other than the initial BWP, if any of the UE </w:t>
      </w:r>
      <w:r w:rsidRPr="00B679EF">
        <w:rPr>
          <w:strike/>
        </w:rPr>
        <w:t xml:space="preserve">or </w:t>
      </w:r>
      <w:proofErr w:type="spellStart"/>
      <w:r w:rsidRPr="00B679EF">
        <w:rPr>
          <w:strike/>
        </w:rPr>
        <w:t>RedCap</w:t>
      </w:r>
      <w:proofErr w:type="spellEnd"/>
      <w:r w:rsidRPr="00B679EF">
        <w:rPr>
          <w:strike/>
        </w:rPr>
        <w:t xml:space="preserve"> UE</w:t>
      </w:r>
      <w:r w:rsidRPr="00CF58E9">
        <w:t xml:space="preserve"> configured BWPs do not contain the frequency domain resources of the SSB associated to the initial DL BWP</w:t>
      </w:r>
      <w:r>
        <w:rPr>
          <w:rStyle w:val="afa"/>
        </w:rPr>
        <w:annotationRef/>
      </w:r>
      <w:r>
        <w:rPr>
          <w:rStyle w:val="afa"/>
        </w:rPr>
        <w:annotationRef/>
      </w:r>
      <w:r>
        <w:rPr>
          <w:rStyle w:val="afa"/>
        </w:rPr>
        <w:annotationRef/>
      </w:r>
      <w:r>
        <w:rPr>
          <w:rStyle w:val="afa"/>
        </w:rPr>
        <w:annotationRef/>
      </w:r>
      <w:r w:rsidRPr="00CF58E9">
        <w:t>, and</w:t>
      </w:r>
      <w:r>
        <w:t xml:space="preserve"> for </w:t>
      </w:r>
      <w:proofErr w:type="spellStart"/>
      <w:r w:rsidRPr="00B679EF">
        <w:rPr>
          <w:strike/>
        </w:rPr>
        <w:t>RedCap</w:t>
      </w:r>
      <w:proofErr w:type="spellEnd"/>
      <w:r>
        <w:t xml:space="preserve"> UE</w:t>
      </w:r>
      <w:r w:rsidRPr="00CF58E9">
        <w:t xml:space="preserve"> </w:t>
      </w:r>
      <w:r>
        <w:rPr>
          <w:rStyle w:val="afa"/>
        </w:rPr>
        <w:annotationRef/>
      </w:r>
      <w:r>
        <w:rPr>
          <w:rStyle w:val="afa"/>
        </w:rPr>
        <w:annotationRef/>
      </w:r>
      <w:r>
        <w:rPr>
          <w:rStyle w:val="afa"/>
        </w:rPr>
        <w:annotationRef/>
      </w:r>
      <w:r>
        <w:rPr>
          <w:rStyle w:val="afa"/>
        </w:rPr>
        <w:annotationRef/>
      </w:r>
      <w:r w:rsidRPr="00CF58E9">
        <w:t>are not configured with NCD-SSB for serving cell measurement.</w:t>
      </w:r>
    </w:p>
  </w:comment>
  <w:comment w:id="113" w:author="vivo-Chenli-After RAN2#123bis-R" w:date="2023-10-27T19:00:00Z" w:initials="v">
    <w:p w14:paraId="3D5BDB0F" w14:textId="736AB599" w:rsidR="00B00357" w:rsidRPr="00C97F02" w:rsidRDefault="00B00357">
      <w:pPr>
        <w:pStyle w:val="a8"/>
        <w:rPr>
          <w:rFonts w:eastAsia="等线"/>
          <w:lang w:eastAsia="zh-CN"/>
        </w:rPr>
      </w:pPr>
      <w:r>
        <w:rPr>
          <w:rStyle w:val="afa"/>
        </w:rPr>
        <w:annotationRef/>
      </w:r>
      <w:r w:rsidR="00137FFB">
        <w:rPr>
          <w:rFonts w:eastAsia="等线"/>
          <w:lang w:eastAsia="zh-CN"/>
        </w:rPr>
        <w:t>I assume</w:t>
      </w:r>
      <w:r w:rsidR="00785650">
        <w:rPr>
          <w:rFonts w:eastAsia="等线"/>
          <w:lang w:eastAsia="zh-CN"/>
        </w:rPr>
        <w:t xml:space="preserve"> t</w:t>
      </w:r>
      <w:r w:rsidR="00C97F02">
        <w:rPr>
          <w:rFonts w:eastAsia="等线"/>
          <w:lang w:eastAsia="zh-CN"/>
        </w:rPr>
        <w:t xml:space="preserve">his suggestion totally change the meaning for Normal UE, which is different from </w:t>
      </w:r>
      <w:proofErr w:type="spellStart"/>
      <w:r w:rsidR="00C97F02">
        <w:rPr>
          <w:rFonts w:eastAsia="等线"/>
          <w:lang w:eastAsia="zh-CN"/>
        </w:rPr>
        <w:t>RedCap</w:t>
      </w:r>
      <w:proofErr w:type="spellEnd"/>
      <w:r w:rsidR="00C97F02">
        <w:rPr>
          <w:rFonts w:eastAsia="等线"/>
          <w:lang w:eastAsia="zh-CN"/>
        </w:rPr>
        <w:t xml:space="preserve"> UE, as only “</w:t>
      </w:r>
      <w:proofErr w:type="spellStart"/>
      <w:r w:rsidR="00C97F02" w:rsidRPr="00CF58E9">
        <w:t>RedCap</w:t>
      </w:r>
      <w:proofErr w:type="spellEnd"/>
      <w:r w:rsidR="00C97F02" w:rsidRPr="00CF58E9">
        <w:t xml:space="preserve"> UE configured BWPs do not contain the frequency domain resources of the SSB associated to the initial DL BWP</w:t>
      </w:r>
      <w:r w:rsidR="00C97F02">
        <w:rPr>
          <w:rStyle w:val="afa"/>
        </w:rPr>
        <w:annotationRef/>
      </w:r>
      <w:r w:rsidR="00C97F02">
        <w:rPr>
          <w:rStyle w:val="afa"/>
        </w:rPr>
        <w:annotationRef/>
      </w:r>
      <w:r w:rsidR="00C97F02">
        <w:rPr>
          <w:rStyle w:val="afa"/>
        </w:rPr>
        <w:annotationRef/>
      </w:r>
      <w:r w:rsidR="00C97F02">
        <w:rPr>
          <w:rStyle w:val="afa"/>
        </w:rPr>
        <w:annotationRef/>
      </w:r>
      <w:r w:rsidR="00C97F02">
        <w:rPr>
          <w:rFonts w:eastAsia="等线"/>
          <w:lang w:eastAsia="zh-CN"/>
        </w:rPr>
        <w:t xml:space="preserve">” is applicable here. </w:t>
      </w:r>
    </w:p>
  </w:comment>
  <w:comment w:id="114" w:author="vivo-Chenli-After RAN2#123bis-R" w:date="2023-10-30T16:57:00Z" w:initials="v">
    <w:p w14:paraId="42CBB620" w14:textId="799688B5" w:rsidR="00BD10EB" w:rsidRPr="00BD10EB" w:rsidRDefault="00BD10EB">
      <w:pPr>
        <w:pStyle w:val="a8"/>
        <w:rPr>
          <w:rFonts w:eastAsia="等线" w:hint="eastAsia"/>
          <w:lang w:eastAsia="zh-CN"/>
        </w:rPr>
      </w:pPr>
      <w:r>
        <w:rPr>
          <w:rStyle w:val="afa"/>
        </w:rPr>
        <w:annotationRef/>
      </w:r>
      <w:r>
        <w:rPr>
          <w:rFonts w:eastAsia="等线"/>
          <w:lang w:eastAsia="zh-CN"/>
        </w:rPr>
        <w:t xml:space="preserve">Thanks for </w:t>
      </w:r>
      <w:proofErr w:type="spellStart"/>
      <w:r>
        <w:rPr>
          <w:rFonts w:eastAsia="等线"/>
          <w:lang w:eastAsia="zh-CN"/>
        </w:rPr>
        <w:t>Zhongda’s</w:t>
      </w:r>
      <w:proofErr w:type="spellEnd"/>
      <w:r>
        <w:rPr>
          <w:rFonts w:eastAsia="等线"/>
          <w:lang w:eastAsia="zh-CN"/>
        </w:rPr>
        <w:t xml:space="preserve"> further comments on Reflector, the </w:t>
      </w:r>
      <w:r>
        <w:rPr>
          <w:rFonts w:eastAsia="等线" w:hint="eastAsia"/>
          <w:lang w:eastAsia="zh-CN"/>
        </w:rPr>
        <w:t>pre</w:t>
      </w:r>
      <w:r>
        <w:rPr>
          <w:rFonts w:eastAsia="等线"/>
          <w:lang w:eastAsia="zh-CN"/>
        </w:rPr>
        <w:t>vious “</w:t>
      </w:r>
      <w:proofErr w:type="spellStart"/>
      <w:r>
        <w:rPr>
          <w:rFonts w:eastAsia="等线"/>
          <w:lang w:eastAsia="zh-CN"/>
        </w:rPr>
        <w:t>RedCap</w:t>
      </w:r>
      <w:proofErr w:type="spellEnd"/>
      <w:r>
        <w:rPr>
          <w:rFonts w:eastAsia="等线"/>
          <w:lang w:eastAsia="zh-CN"/>
        </w:rPr>
        <w:t xml:space="preserve"> UE” in this sentence should be also removed.  </w:t>
      </w:r>
    </w:p>
  </w:comment>
  <w:comment w:id="123" w:author="Xiaomi-Shukun" w:date="2023-10-20T10:23:00Z" w:initials="S">
    <w:p w14:paraId="5E281226" w14:textId="2B8EF94C" w:rsidR="00DE5C90" w:rsidRDefault="00DE5C90">
      <w:pPr>
        <w:pStyle w:val="a8"/>
      </w:pPr>
      <w:r>
        <w:rPr>
          <w:rStyle w:val="afa"/>
        </w:rPr>
        <w:annotationRef/>
      </w:r>
      <w:r>
        <w:rPr>
          <w:rFonts w:eastAsia="等线"/>
          <w:lang w:eastAsia="zh-CN"/>
        </w:rPr>
        <w:t>This wording means CD-SSB, so “CD-” is not needed?</w:t>
      </w:r>
    </w:p>
  </w:comment>
  <w:comment w:id="124" w:author="vivo-Chenli-After RAN2#123bis-R" w:date="2023-10-20T11:43:00Z" w:initials="v">
    <w:p w14:paraId="2E862CED" w14:textId="329A281B" w:rsidR="00352E23" w:rsidRPr="00352E23" w:rsidRDefault="00352E23">
      <w:pPr>
        <w:pStyle w:val="a8"/>
        <w:rPr>
          <w:rFonts w:eastAsia="等线"/>
          <w:lang w:eastAsia="zh-CN"/>
        </w:rPr>
      </w:pPr>
      <w:r>
        <w:rPr>
          <w:rStyle w:val="afa"/>
        </w:rPr>
        <w:annotationRef/>
      </w:r>
      <w:r>
        <w:rPr>
          <w:rFonts w:eastAsia="等线"/>
          <w:lang w:eastAsia="zh-CN"/>
        </w:rPr>
        <w:t xml:space="preserve">See above. </w:t>
      </w:r>
    </w:p>
  </w:comment>
  <w:comment w:id="142" w:author="Xiaomi-Shukun" w:date="2023-10-20T10:23:00Z" w:initials="S">
    <w:p w14:paraId="26FE93CE" w14:textId="46750B09" w:rsidR="00DE5C90" w:rsidRDefault="00DE5C90">
      <w:pPr>
        <w:pStyle w:val="a8"/>
      </w:pPr>
      <w:r>
        <w:rPr>
          <w:rStyle w:val="afa"/>
        </w:rPr>
        <w:annotationRef/>
      </w:r>
      <w:r>
        <w:rPr>
          <w:rFonts w:eastAsia="等线"/>
          <w:lang w:eastAsia="zh-CN"/>
        </w:rPr>
        <w:t>This wording means CD-SSB, so “CD-” is not needed?</w:t>
      </w:r>
    </w:p>
  </w:comment>
  <w:comment w:id="143" w:author="vivo-Chenli-After RAN2#123bis-R" w:date="2023-10-20T11:45:00Z" w:initials="v">
    <w:p w14:paraId="73D3A668" w14:textId="51AE59ED" w:rsidR="003C522E" w:rsidRPr="003C522E" w:rsidRDefault="003C522E">
      <w:pPr>
        <w:pStyle w:val="a8"/>
        <w:rPr>
          <w:rFonts w:eastAsia="等线"/>
          <w:lang w:eastAsia="zh-CN"/>
        </w:rPr>
      </w:pPr>
      <w:r>
        <w:rPr>
          <w:rStyle w:val="afa"/>
        </w:rPr>
        <w:annotationRef/>
      </w:r>
      <w:r>
        <w:rPr>
          <w:rFonts w:eastAsia="等线" w:hint="eastAsia"/>
          <w:lang w:eastAsia="zh-CN"/>
        </w:rPr>
        <w:t>S</w:t>
      </w:r>
      <w:r>
        <w:rPr>
          <w:rFonts w:eastAsia="等线"/>
          <w:lang w:eastAsia="zh-CN"/>
        </w:rPr>
        <w:t xml:space="preserve">ee above. </w:t>
      </w:r>
    </w:p>
  </w:comment>
  <w:comment w:id="156" w:author="vivo-Chenli" w:date="2023-09-22T15:46:00Z" w:initials="v">
    <w:p w14:paraId="10D21FDE" w14:textId="3C6500F9" w:rsidR="00C77A3A" w:rsidRPr="00AD6802" w:rsidRDefault="004F34EB" w:rsidP="00C77A3A">
      <w:pPr>
        <w:pStyle w:val="a8"/>
        <w:rPr>
          <w:rFonts w:eastAsiaTheme="minorEastAsia"/>
        </w:rPr>
      </w:pPr>
      <w:r>
        <w:rPr>
          <w:rStyle w:val="afa"/>
        </w:rPr>
        <w:annotationRef/>
      </w:r>
      <w:r w:rsidR="00C77A3A">
        <w:rPr>
          <w:rStyle w:val="afa"/>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a8"/>
        <w:rPr>
          <w:rFonts w:eastAsia="等线"/>
          <w:lang w:eastAsia="zh-CN"/>
        </w:rPr>
      </w:pPr>
    </w:p>
  </w:comment>
  <w:comment w:id="157" w:author="MediaTek (Felix)" w:date="2023-10-19T11:44:00Z" w:initials="FTsai">
    <w:p w14:paraId="0662C41C" w14:textId="5655CB57" w:rsidR="00CA794B" w:rsidRDefault="00CA794B">
      <w:pPr>
        <w:pStyle w:val="a8"/>
      </w:pPr>
      <w:r>
        <w:rPr>
          <w:rStyle w:val="afa"/>
        </w:rPr>
        <w:annotationRef/>
      </w:r>
      <w:r>
        <w:t>I prefer to keep this sentence here with “Redcap” removed.</w:t>
      </w:r>
    </w:p>
  </w:comment>
  <w:comment w:id="158" w:author="vivo-Chenli-After RAN2#123bis-R" w:date="2023-10-20T11:46:00Z" w:initials="v">
    <w:p w14:paraId="72163757" w14:textId="02D0BDBC" w:rsidR="009926DC" w:rsidRPr="009926DC" w:rsidRDefault="009926DC">
      <w:pPr>
        <w:pStyle w:val="a8"/>
        <w:rPr>
          <w:rFonts w:eastAsia="等线"/>
          <w:lang w:eastAsia="zh-CN"/>
        </w:rPr>
      </w:pPr>
      <w:r>
        <w:rPr>
          <w:rStyle w:val="afa"/>
        </w:rPr>
        <w:annotationRef/>
      </w:r>
      <w:r>
        <w:rPr>
          <w:rFonts w:eastAsia="等线"/>
          <w:lang w:eastAsia="zh-CN"/>
        </w:rPr>
        <w:t xml:space="preserve">see above.  </w:t>
      </w:r>
    </w:p>
  </w:comment>
  <w:comment w:id="159" w:author="Huawei, HiSilicon - Tong" w:date="2023-10-24T19:59:00Z" w:initials="Huawei">
    <w:p w14:paraId="79A69E7F" w14:textId="2BB11180" w:rsidR="00687968" w:rsidRPr="00687968" w:rsidRDefault="00687968">
      <w:pPr>
        <w:pStyle w:val="a8"/>
        <w:rPr>
          <w:rFonts w:eastAsia="等线"/>
          <w:lang w:eastAsia="zh-CN"/>
        </w:rPr>
      </w:pPr>
      <w:r>
        <w:rPr>
          <w:rStyle w:val="afa"/>
        </w:rPr>
        <w:annotationRef/>
      </w:r>
      <w:r>
        <w:rPr>
          <w:rFonts w:eastAsia="等线" w:hint="eastAsia"/>
          <w:lang w:eastAsia="zh-CN"/>
        </w:rPr>
        <w:t>S</w:t>
      </w:r>
      <w:r>
        <w:rPr>
          <w:rFonts w:eastAsia="等线"/>
          <w:lang w:eastAsia="zh-CN"/>
        </w:rPr>
        <w:t>ee our comment above. This section 16.13 is only for Redcap.</w:t>
      </w:r>
    </w:p>
  </w:comment>
  <w:comment w:id="160" w:author="vivo-Chenli-After RAN2#123bis-R" w:date="2023-10-27T16:29:00Z" w:initials="v">
    <w:p w14:paraId="79BD68F5" w14:textId="1C95879C" w:rsidR="00CC0239" w:rsidRPr="00CC0239" w:rsidRDefault="00CC0239">
      <w:pPr>
        <w:pStyle w:val="a8"/>
        <w:rPr>
          <w:rFonts w:eastAsia="等线"/>
          <w:lang w:eastAsia="zh-CN"/>
        </w:rPr>
      </w:pPr>
      <w:r>
        <w:rPr>
          <w:rStyle w:val="afa"/>
        </w:rPr>
        <w:annotationRef/>
      </w:r>
      <w:r>
        <w:rPr>
          <w:rFonts w:eastAsia="等线" w:hint="eastAsia"/>
          <w:lang w:eastAsia="zh-CN"/>
        </w:rPr>
        <w:t>O</w:t>
      </w:r>
      <w:r>
        <w:rPr>
          <w:rFonts w:eastAsia="等线"/>
          <w:lang w:eastAsia="zh-CN"/>
        </w:rPr>
        <w:t>K</w:t>
      </w:r>
    </w:p>
  </w:comment>
  <w:comment w:id="163" w:author="vivo-Chenli" w:date="2023-09-22T15:45:00Z" w:initials="v">
    <w:p w14:paraId="2B0BB072" w14:textId="09E32E7F" w:rsidR="00D10A76" w:rsidRPr="00AD6802" w:rsidRDefault="00D10A76">
      <w:pPr>
        <w:pStyle w:val="a8"/>
        <w:rPr>
          <w:rFonts w:eastAsiaTheme="minorEastAsia"/>
        </w:rPr>
      </w:pPr>
      <w:r>
        <w:rPr>
          <w:rStyle w:val="afa"/>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 w:id="164" w:author="Xiaomi-Shukun" w:date="2023-10-20T10:24:00Z" w:initials="S">
    <w:p w14:paraId="2D709D43" w14:textId="62AE7424" w:rsidR="00DE5C90" w:rsidRPr="00DE5C90" w:rsidRDefault="00DE5C90">
      <w:pPr>
        <w:pStyle w:val="a8"/>
        <w:rPr>
          <w:rFonts w:eastAsia="等线"/>
          <w:lang w:eastAsia="zh-CN"/>
        </w:rPr>
      </w:pPr>
      <w:r>
        <w:rPr>
          <w:rStyle w:val="afa"/>
        </w:rPr>
        <w:annotationRef/>
      </w:r>
      <w:r>
        <w:rPr>
          <w:rFonts w:eastAsia="等线"/>
          <w:lang w:eastAsia="zh-CN"/>
        </w:rPr>
        <w:t>I prefer to remove the text in 3.2 and keep the text.</w:t>
      </w:r>
    </w:p>
  </w:comment>
  <w:comment w:id="165" w:author="vivo-Chenli-After RAN2#123bis-R" w:date="2023-10-20T11:46:00Z" w:initials="v">
    <w:p w14:paraId="1A4A9D2C" w14:textId="5F7B068C" w:rsidR="00195D1E" w:rsidRPr="00195D1E" w:rsidRDefault="00195D1E">
      <w:pPr>
        <w:pStyle w:val="a8"/>
        <w:rPr>
          <w:rFonts w:eastAsia="等线"/>
          <w:lang w:eastAsia="zh-CN"/>
        </w:rPr>
      </w:pPr>
      <w:r>
        <w:rPr>
          <w:rStyle w:val="afa"/>
        </w:rPr>
        <w:annotationRef/>
      </w:r>
      <w:r w:rsidR="00A81A08">
        <w:rPr>
          <w:rFonts w:eastAsia="等线"/>
          <w:lang w:eastAsia="zh-CN"/>
        </w:rPr>
        <w:t xml:space="preserve">See above. </w:t>
      </w:r>
    </w:p>
  </w:comment>
  <w:comment w:id="166" w:author="Ericsson - Tuomas" w:date="2023-10-27T11:16:00Z" w:initials="Eri">
    <w:p w14:paraId="3855C213" w14:textId="2012750C" w:rsidR="00F55C6B" w:rsidRDefault="00F55C6B">
      <w:pPr>
        <w:pStyle w:val="a8"/>
      </w:pPr>
      <w:r>
        <w:rPr>
          <w:rStyle w:val="afa"/>
        </w:rPr>
        <w:annotationRef/>
      </w:r>
      <w:r>
        <w:t>I don’t think specification text should be included in definitions. On the contrary there shall be no requirements in the definition per the drafting rules.</w:t>
      </w:r>
    </w:p>
  </w:comment>
  <w:comment w:id="167" w:author="vivo-Chenli-After RAN2#123bis-R" w:date="2023-10-27T16:30:00Z" w:initials="v">
    <w:p w14:paraId="2B58EFE9" w14:textId="36AA3789" w:rsidR="00AC6E88" w:rsidRPr="00AC6E88" w:rsidRDefault="00AC6E88">
      <w:pPr>
        <w:pStyle w:val="a8"/>
        <w:rPr>
          <w:rFonts w:eastAsia="等线"/>
          <w:lang w:eastAsia="zh-CN"/>
        </w:rPr>
      </w:pPr>
      <w:r>
        <w:rPr>
          <w:rStyle w:val="afa"/>
        </w:rPr>
        <w:annotationRef/>
      </w:r>
      <w:r>
        <w:rPr>
          <w:rFonts w:eastAsia="等线" w:hint="eastAsia"/>
          <w:lang w:eastAsia="zh-CN"/>
        </w:rPr>
        <w:t>S</w:t>
      </w:r>
      <w:r>
        <w:rPr>
          <w:rFonts w:eastAsia="等线"/>
          <w:lang w:eastAsia="zh-CN"/>
        </w:rPr>
        <w:t xml:space="preserve">ee above. </w:t>
      </w:r>
    </w:p>
  </w:comment>
  <w:comment w:id="168" w:author="OPPO(Zonda)" w:date="2023-10-27T17:20:00Z" w:initials="ZD">
    <w:p w14:paraId="1FDAE13C" w14:textId="64E0E83B" w:rsidR="00B679EF" w:rsidRPr="00B679EF" w:rsidRDefault="00B679EF">
      <w:pPr>
        <w:pStyle w:val="a8"/>
        <w:rPr>
          <w:rFonts w:eastAsia="等线"/>
          <w:lang w:eastAsia="zh-CN"/>
        </w:rPr>
      </w:pPr>
      <w:r>
        <w:rPr>
          <w:rStyle w:val="afa"/>
        </w:rPr>
        <w:annotationRef/>
      </w:r>
      <w:r>
        <w:rPr>
          <w:rFonts w:eastAsia="等线"/>
          <w:lang w:eastAsia="zh-CN"/>
        </w:rPr>
        <w:t>We also prefer to keep it</w:t>
      </w:r>
    </w:p>
  </w:comment>
  <w:comment w:id="169" w:author="vivo-Chenli-After RAN2#123bis-R" w:date="2023-10-27T19:00:00Z" w:initials="v">
    <w:p w14:paraId="46C35119" w14:textId="3ACFEDD0" w:rsidR="00FA795A" w:rsidRPr="00FA795A" w:rsidRDefault="00FA795A">
      <w:pPr>
        <w:pStyle w:val="a8"/>
        <w:rPr>
          <w:rFonts w:eastAsia="等线"/>
          <w:lang w:eastAsia="zh-CN"/>
        </w:rPr>
      </w:pPr>
      <w:r>
        <w:rPr>
          <w:rStyle w:val="afa"/>
        </w:rPr>
        <w:annotationRef/>
      </w:r>
      <w:r>
        <w:rPr>
          <w:rFonts w:eastAsia="等线"/>
          <w:lang w:eastAsia="zh-CN"/>
        </w:rPr>
        <w:t xml:space="preserve">This section is for </w:t>
      </w:r>
      <w:proofErr w:type="spellStart"/>
      <w:r>
        <w:rPr>
          <w:rFonts w:eastAsia="等线"/>
          <w:lang w:eastAsia="zh-CN"/>
        </w:rPr>
        <w:t>RedCap</w:t>
      </w:r>
      <w:proofErr w:type="spellEnd"/>
      <w:r>
        <w:rPr>
          <w:rFonts w:eastAsia="等线"/>
          <w:lang w:eastAsia="zh-CN"/>
        </w:rPr>
        <w:t xml:space="preserve"> onl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D50B31" w15:done="0"/>
  <w15:commentEx w15:paraId="74B20BE3" w15:paraIdParent="22D50B31" w15:done="0"/>
  <w15:commentEx w15:paraId="7E0E680E" w15:paraIdParent="22D50B31" w15:done="0"/>
  <w15:commentEx w15:paraId="191BB35C" w15:paraIdParent="22D50B31" w15:done="0"/>
  <w15:commentEx w15:paraId="1DE501FC" w15:done="0"/>
  <w15:commentEx w15:paraId="0C031B86" w15:paraIdParent="1DE501FC" w15:done="0"/>
  <w15:commentEx w15:paraId="76D88EC0" w15:paraIdParent="1DE501FC" w15:done="0"/>
  <w15:commentEx w15:paraId="39690405" w15:paraIdParent="1DE501FC" w15:done="0"/>
  <w15:commentEx w15:paraId="33BE0911" w15:paraIdParent="1DE501FC" w15:done="0"/>
  <w15:commentEx w15:paraId="5027D3B9" w15:paraIdParent="1DE501FC" w15:done="0"/>
  <w15:commentEx w15:paraId="45998FDF" w15:paraIdParent="1DE501FC" w15:done="0"/>
  <w15:commentEx w15:paraId="5C40A484" w15:paraIdParent="1DE501FC" w15:done="0"/>
  <w15:commentEx w15:paraId="57067867" w15:paraIdParent="1DE501FC" w15:done="0"/>
  <w15:commentEx w15:paraId="0EAD5285" w15:done="0"/>
  <w15:commentEx w15:paraId="086559A5" w15:paraIdParent="0EAD5285" w15:done="0"/>
  <w15:commentEx w15:paraId="433148B0" w15:paraIdParent="0EAD5285" w15:done="0"/>
  <w15:commentEx w15:paraId="6892F169" w15:paraIdParent="0EAD5285" w15:done="0"/>
  <w15:commentEx w15:paraId="6E733731" w15:paraIdParent="0EAD5285" w15:done="0"/>
  <w15:commentEx w15:paraId="59AA1EFB" w15:paraIdParent="0EAD5285" w15:done="0"/>
  <w15:commentEx w15:paraId="3723577B" w15:paraIdParent="0EAD5285" w15:done="0"/>
  <w15:commentEx w15:paraId="71B65B5D" w15:done="0"/>
  <w15:commentEx w15:paraId="2D34797D" w15:paraIdParent="71B65B5D" w15:done="0"/>
  <w15:commentEx w15:paraId="3787E2BB" w15:paraIdParent="71B65B5D" w15:done="0"/>
  <w15:commentEx w15:paraId="2C06FAF8" w15:paraIdParent="71B65B5D" w15:done="0"/>
  <w15:commentEx w15:paraId="09A25264" w15:done="0"/>
  <w15:commentEx w15:paraId="655FEB0A" w15:paraIdParent="09A25264" w15:done="0"/>
  <w15:commentEx w15:paraId="6CB56161" w15:done="1"/>
  <w15:commentEx w15:paraId="10242454" w15:paraIdParent="6CB56161" w15:done="1"/>
  <w15:commentEx w15:paraId="66330816" w15:paraIdParent="6CB56161" w15:done="1"/>
  <w15:commentEx w15:paraId="6854E4A6" w15:paraIdParent="6CB56161" w15:done="1"/>
  <w15:commentEx w15:paraId="61ACE278" w15:done="0"/>
  <w15:commentEx w15:paraId="11C9157D" w15:paraIdParent="61ACE278" w15:done="0"/>
  <w15:commentEx w15:paraId="7A0043A8" w15:paraIdParent="61ACE278" w15:done="0"/>
  <w15:commentEx w15:paraId="1EEA13B5" w15:paraIdParent="61ACE278" w15:done="0"/>
  <w15:commentEx w15:paraId="3D5BDB0F" w15:paraIdParent="61ACE278" w15:done="0"/>
  <w15:commentEx w15:paraId="42CBB620" w15:paraIdParent="61ACE278" w15:done="0"/>
  <w15:commentEx w15:paraId="5E281226" w15:done="1"/>
  <w15:commentEx w15:paraId="2E862CED" w15:paraIdParent="5E281226" w15:done="1"/>
  <w15:commentEx w15:paraId="26FE93CE" w15:done="1"/>
  <w15:commentEx w15:paraId="73D3A668" w15:paraIdParent="26FE93CE" w15:done="1"/>
  <w15:commentEx w15:paraId="57843D55" w15:done="1"/>
  <w15:commentEx w15:paraId="0662C41C" w15:paraIdParent="57843D55" w15:done="1"/>
  <w15:commentEx w15:paraId="72163757" w15:paraIdParent="57843D55" w15:done="1"/>
  <w15:commentEx w15:paraId="79A69E7F" w15:paraIdParent="57843D55" w15:done="1"/>
  <w15:commentEx w15:paraId="79BD68F5" w15:paraIdParent="57843D55" w15:done="1"/>
  <w15:commentEx w15:paraId="2B0BB072" w15:done="1"/>
  <w15:commentEx w15:paraId="2D709D43" w15:paraIdParent="2B0BB072" w15:done="1"/>
  <w15:commentEx w15:paraId="1A4A9D2C" w15:paraIdParent="2B0BB072" w15:done="1"/>
  <w15:commentEx w15:paraId="3855C213" w15:paraIdParent="2B0BB072" w15:done="1"/>
  <w15:commentEx w15:paraId="2B58EFE9" w15:paraIdParent="2B0BB072" w15:done="1"/>
  <w15:commentEx w15:paraId="1FDAE13C" w15:paraIdParent="2B0BB072" w15:done="1"/>
  <w15:commentEx w15:paraId="46C35119" w15:paraIdParent="2B0BB07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D2BF" w16cex:dateUtc="2023-10-20T02:19:00Z"/>
  <w16cex:commentExtensible w16cex:durableId="28DCE3CD" w16cex:dateUtc="2023-10-20T03:32:00Z"/>
  <w16cex:commentExtensible w16cex:durableId="16CEA344" w16cex:dateUtc="2023-10-27T07:45:00Z"/>
  <w16cex:commentExtensible w16cex:durableId="28E661E3" w16cex:dateUtc="2023-10-27T08:20:00Z"/>
  <w16cex:commentExtensible w16cex:durableId="28B83875" w16cex:dateUtc="2023-09-22T07:59:00Z"/>
  <w16cex:commentExtensible w16cex:durableId="28DCD246" w16cex:dateUtc="2023-10-20T02:17:00Z"/>
  <w16cex:commentExtensible w16cex:durableId="28DCE421" w16cex:dateUtc="2023-10-20T03:33:00Z"/>
  <w16cex:commentExtensible w16cex:durableId="6E0BEAAE" w16cex:dateUtc="2023-10-27T08:11:00Z"/>
  <w16cex:commentExtensible w16cex:durableId="28E66355" w16cex:dateUtc="2023-10-27T08:27:00Z"/>
  <w16cex:commentExtensible w16cex:durableId="28E685A7" w16cex:dateUtc="2023-10-27T10:53:00Z"/>
  <w16cex:commentExtensible w16cex:durableId="4B3F2162" w16cex:dateUtc="2023-10-27T13:00:00Z"/>
  <w16cex:commentExtensible w16cex:durableId="28EA3A60" w16cex:dateUtc="2023-10-30T06:21:00Z"/>
  <w16cex:commentExtensible w16cex:durableId="28DB9571" w16cex:dateUtc="2023-10-19T03:45:00Z"/>
  <w16cex:commentExtensible w16cex:durableId="28DCD2E7" w16cex:dateUtc="2023-10-20T02:20:00Z"/>
  <w16cex:commentExtensible w16cex:durableId="28DCE5AB" w16cex:dateUtc="2023-10-20T03:40:00Z"/>
  <w16cex:commentExtensible w16cex:durableId="28E663B4" w16cex:dateUtc="2023-10-27T08:28:00Z"/>
  <w16cex:commentExtensible w16cex:durableId="28E6866D" w16cex:dateUtc="2023-10-27T10:56:00Z"/>
  <w16cex:commentExtensible w16cex:durableId="28DCD30E" w16cex:dateUtc="2023-10-20T02:21:00Z"/>
  <w16cex:commentExtensible w16cex:durableId="28DCE5E9" w16cex:dateUtc="2023-10-20T03:41:00Z"/>
  <w16cex:commentExtensible w16cex:durableId="28E0DF0E" w16cex:dateUtc="2023-10-23T10:01:00Z"/>
  <w16cex:commentExtensible w16cex:durableId="28E663C0" w16cex:dateUtc="2023-10-27T08:28:00Z"/>
  <w16cex:commentExtensible w16cex:durableId="28E6871D" w16cex:dateUtc="2023-10-27T10:59:00Z"/>
  <w16cex:commentExtensible w16cex:durableId="28BEF820" w16cex:dateUtc="2023-09-27T10:51:00Z"/>
  <w16cex:commentExtensible w16cex:durableId="28DB91E0" w16cex:dateUtc="2023-10-19T03:30:00Z"/>
  <w16cex:commentExtensible w16cex:durableId="28DCD37D" w16cex:dateUtc="2023-10-20T02:22:00Z"/>
  <w16cex:commentExtensible w16cex:durableId="28DCE617" w16cex:dateUtc="2023-10-20T03:42:00Z"/>
  <w16cex:commentExtensible w16cex:durableId="28DB9176" w16cex:dateUtc="2023-10-19T03:28:00Z"/>
  <w16cex:commentExtensible w16cex:durableId="28DCD391" w16cex:dateUtc="2023-10-20T02:23:00Z"/>
  <w16cex:commentExtensible w16cex:durableId="28DCE7D7" w16cex:dateUtc="2023-10-20T03:49:00Z"/>
  <w16cex:commentExtensible w16cex:durableId="28E68743" w16cex:dateUtc="2023-10-27T11:00:00Z"/>
  <w16cex:commentExtensible w16cex:durableId="28EA5F15" w16cex:dateUtc="2023-10-30T08:57:00Z"/>
  <w16cex:commentExtensible w16cex:durableId="28DCD3A2" w16cex:dateUtc="2023-10-20T02:23:00Z"/>
  <w16cex:commentExtensible w16cex:durableId="28DCE64E" w16cex:dateUtc="2023-10-20T03:43:00Z"/>
  <w16cex:commentExtensible w16cex:durableId="28DCD3BE" w16cex:dateUtc="2023-10-20T02:23:00Z"/>
  <w16cex:commentExtensible w16cex:durableId="28DCE6DA" w16cex:dateUtc="2023-10-20T03:45:00Z"/>
  <w16cex:commentExtensible w16cex:durableId="28B8356D" w16cex:dateUtc="2023-09-22T07:46:00Z"/>
  <w16cex:commentExtensible w16cex:durableId="28DB9523" w16cex:dateUtc="2023-10-19T03:44:00Z"/>
  <w16cex:commentExtensible w16cex:durableId="28DCE71E" w16cex:dateUtc="2023-10-20T03:46:00Z"/>
  <w16cex:commentExtensible w16cex:durableId="28E663EF" w16cex:dateUtc="2023-10-27T08:29:00Z"/>
  <w16cex:commentExtensible w16cex:durableId="28B83522" w16cex:dateUtc="2023-09-22T07:45:00Z"/>
  <w16cex:commentExtensible w16cex:durableId="28DCD3EE" w16cex:dateUtc="2023-10-20T02:24:00Z"/>
  <w16cex:commentExtensible w16cex:durableId="28DCE6F9" w16cex:dateUtc="2023-10-20T03:46:00Z"/>
  <w16cex:commentExtensible w16cex:durableId="36066C0A" w16cex:dateUtc="2023-10-27T08:16:00Z"/>
  <w16cex:commentExtensible w16cex:durableId="28E6640B" w16cex:dateUtc="2023-10-27T08:30:00Z"/>
  <w16cex:commentExtensible w16cex:durableId="28E68748" w16cex:dateUtc="2023-10-27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D50B31" w16cid:durableId="28DCD2BF"/>
  <w16cid:commentId w16cid:paraId="74B20BE3" w16cid:durableId="28DCE3CD"/>
  <w16cid:commentId w16cid:paraId="7E0E680E" w16cid:durableId="16CEA344"/>
  <w16cid:commentId w16cid:paraId="191BB35C" w16cid:durableId="28E661E3"/>
  <w16cid:commentId w16cid:paraId="1DE501FC" w16cid:durableId="28B83875"/>
  <w16cid:commentId w16cid:paraId="0C031B86" w16cid:durableId="28DCD246"/>
  <w16cid:commentId w16cid:paraId="76D88EC0" w16cid:durableId="28DCE421"/>
  <w16cid:commentId w16cid:paraId="39690405" w16cid:durableId="6E0BEAAE"/>
  <w16cid:commentId w16cid:paraId="33BE0911" w16cid:durableId="28E66355"/>
  <w16cid:commentId w16cid:paraId="5027D3B9" w16cid:durableId="28E66956"/>
  <w16cid:commentId w16cid:paraId="45998FDF" w16cid:durableId="28E685A7"/>
  <w16cid:commentId w16cid:paraId="5C40A484" w16cid:durableId="4B3F2162"/>
  <w16cid:commentId w16cid:paraId="57067867" w16cid:durableId="28EA3A60"/>
  <w16cid:commentId w16cid:paraId="0EAD5285" w16cid:durableId="28DB9571"/>
  <w16cid:commentId w16cid:paraId="086559A5" w16cid:durableId="28DCD2E7"/>
  <w16cid:commentId w16cid:paraId="433148B0" w16cid:durableId="28DCE5AB"/>
  <w16cid:commentId w16cid:paraId="6892F169" w16cid:durableId="28E29F2E"/>
  <w16cid:commentId w16cid:paraId="6E733731" w16cid:durableId="28E663B4"/>
  <w16cid:commentId w16cid:paraId="59AA1EFB" w16cid:durableId="28E66A79"/>
  <w16cid:commentId w16cid:paraId="3723577B" w16cid:durableId="28E6866D"/>
  <w16cid:commentId w16cid:paraId="71B65B5D" w16cid:durableId="28DCD30E"/>
  <w16cid:commentId w16cid:paraId="2D34797D" w16cid:durableId="28DCE5E9"/>
  <w16cid:commentId w16cid:paraId="3787E2BB" w16cid:durableId="28E0DF0E"/>
  <w16cid:commentId w16cid:paraId="2C06FAF8" w16cid:durableId="28E663C0"/>
  <w16cid:commentId w16cid:paraId="09A25264" w16cid:durableId="28E66C69"/>
  <w16cid:commentId w16cid:paraId="655FEB0A" w16cid:durableId="28E6871D"/>
  <w16cid:commentId w16cid:paraId="6CB56161" w16cid:durableId="28BEF820"/>
  <w16cid:commentId w16cid:paraId="10242454" w16cid:durableId="28DB91E0"/>
  <w16cid:commentId w16cid:paraId="66330816" w16cid:durableId="28DCD37D"/>
  <w16cid:commentId w16cid:paraId="6854E4A6" w16cid:durableId="28DCE617"/>
  <w16cid:commentId w16cid:paraId="61ACE278" w16cid:durableId="28DB9176"/>
  <w16cid:commentId w16cid:paraId="11C9157D" w16cid:durableId="28DCD391"/>
  <w16cid:commentId w16cid:paraId="7A0043A8" w16cid:durableId="28DCE7D7"/>
  <w16cid:commentId w16cid:paraId="1EEA13B5" w16cid:durableId="28E66E57"/>
  <w16cid:commentId w16cid:paraId="3D5BDB0F" w16cid:durableId="28E68743"/>
  <w16cid:commentId w16cid:paraId="42CBB620" w16cid:durableId="28EA5F15"/>
  <w16cid:commentId w16cid:paraId="5E281226" w16cid:durableId="28DCD3A2"/>
  <w16cid:commentId w16cid:paraId="2E862CED" w16cid:durableId="28DCE64E"/>
  <w16cid:commentId w16cid:paraId="26FE93CE" w16cid:durableId="28DCD3BE"/>
  <w16cid:commentId w16cid:paraId="73D3A668" w16cid:durableId="28DCE6DA"/>
  <w16cid:commentId w16cid:paraId="57843D55" w16cid:durableId="28B8356D"/>
  <w16cid:commentId w16cid:paraId="0662C41C" w16cid:durableId="28DB9523"/>
  <w16cid:commentId w16cid:paraId="72163757" w16cid:durableId="28DCE71E"/>
  <w16cid:commentId w16cid:paraId="79A69E7F" w16cid:durableId="28E2A0B3"/>
  <w16cid:commentId w16cid:paraId="79BD68F5" w16cid:durableId="28E663EF"/>
  <w16cid:commentId w16cid:paraId="2B0BB072" w16cid:durableId="28B83522"/>
  <w16cid:commentId w16cid:paraId="2D709D43" w16cid:durableId="28DCD3EE"/>
  <w16cid:commentId w16cid:paraId="1A4A9D2C" w16cid:durableId="28DCE6F9"/>
  <w16cid:commentId w16cid:paraId="3855C213" w16cid:durableId="36066C0A"/>
  <w16cid:commentId w16cid:paraId="2B58EFE9" w16cid:durableId="28E6640B"/>
  <w16cid:commentId w16cid:paraId="1FDAE13C" w16cid:durableId="28E66FD9"/>
  <w16cid:commentId w16cid:paraId="46C35119" w16cid:durableId="28E687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3DF09C" w14:textId="77777777" w:rsidR="00B7131A" w:rsidRDefault="00B7131A">
      <w:pPr>
        <w:spacing w:after="0"/>
      </w:pPr>
      <w:r>
        <w:separator/>
      </w:r>
    </w:p>
  </w:endnote>
  <w:endnote w:type="continuationSeparator" w:id="0">
    <w:p w14:paraId="251F75AB" w14:textId="77777777" w:rsidR="00B7131A" w:rsidRDefault="00B713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F079" w14:textId="63925B60" w:rsidR="00F1633A" w:rsidRDefault="00EF437C">
    <w:pPr>
      <w:pStyle w:val="ae"/>
    </w:pPr>
    <w:r>
      <w:rPr>
        <w:noProof/>
      </w:rPr>
      <mc:AlternateContent>
        <mc:Choice Requires="wps">
          <w:drawing>
            <wp:anchor distT="0" distB="0" distL="114300" distR="114300" simplePos="0" relativeHeight="251659264" behindDoc="0" locked="0" layoutInCell="0" allowOverlap="1" wp14:anchorId="00C86784" wp14:editId="054927BE">
              <wp:simplePos x="0" y="0"/>
              <wp:positionH relativeFrom="page">
                <wp:posOffset>0</wp:posOffset>
              </wp:positionH>
              <wp:positionV relativeFrom="page">
                <wp:posOffset>10229215</wp:posOffset>
              </wp:positionV>
              <wp:extent cx="7560945" cy="273050"/>
              <wp:effectExtent l="0" t="0" r="0" b="12700"/>
              <wp:wrapNone/>
              <wp:docPr id="1" name="MSIPCM23d04ce49e8fa2e60e8e1e69"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w:pict>
            <v:shapetype w14:anchorId="00C86784" id="_x0000_t202" coordsize="21600,21600" o:spt="202" path="m,l,21600r21600,l21600,xe">
              <v:stroke joinstyle="miter"/>
              <v:path gradientshapeok="t" o:connecttype="rect"/>
            </v:shapetype>
            <v:shape id="MSIPCM23d04ce49e8fa2e60e8e1e69"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v:textbox>
              <w10:wrap anchorx="page" anchory="page"/>
            </v:shape>
          </w:pict>
        </mc:Fallback>
      </mc:AlternateContent>
    </w:r>
    <w:r w:rsidR="00637E2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8F2F77" w14:textId="77777777" w:rsidR="00B7131A" w:rsidRDefault="00B7131A">
      <w:pPr>
        <w:spacing w:after="0"/>
      </w:pPr>
      <w:r>
        <w:separator/>
      </w:r>
    </w:p>
  </w:footnote>
  <w:footnote w:type="continuationSeparator" w:id="0">
    <w:p w14:paraId="2376EA71" w14:textId="77777777" w:rsidR="00B7131A" w:rsidRDefault="00B7131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32016E"/>
    <w:multiLevelType w:val="multilevel"/>
    <w:tmpl w:val="1732016E"/>
    <w:lvl w:ilvl="0">
      <w:start w:val="1"/>
      <w:numFmt w:val="bullet"/>
      <w:lvlText w:val="−"/>
      <w:lvlJc w:val="left"/>
      <w:pPr>
        <w:ind w:left="720" w:hanging="360"/>
      </w:pPr>
      <w:rPr>
        <w:rFonts w:ascii="Arial" w:eastAsia="宋体"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0"/>
  </w:num>
  <w:num w:numId="3">
    <w:abstractNumId w:val="2"/>
  </w:num>
  <w:num w:numId="4">
    <w:abstractNumId w:val="5"/>
  </w:num>
  <w:num w:numId="5">
    <w:abstractNumId w:val="1"/>
  </w:num>
  <w:num w:numId="6">
    <w:abstractNumId w:val="3"/>
  </w:num>
  <w:num w:numId="7">
    <w:abstractNumId w:val="6"/>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Shukun">
    <w15:presenceInfo w15:providerId="None" w15:userId="Xiaomi-Shukun"/>
  </w15:person>
  <w15:person w15:author="vivo-Chenli-After RAN2#123bis-R">
    <w15:presenceInfo w15:providerId="None" w15:userId="vivo-Chenli-After RAN2#123bis-R"/>
  </w15:person>
  <w15:person w15:author="Ericsson - Tuomas">
    <w15:presenceInfo w15:providerId="None" w15:userId="Ericsson - Tuomas"/>
  </w15:person>
  <w15:person w15:author="vivo-Chenli">
    <w15:presenceInfo w15:providerId="None" w15:userId="vivo-Chenli"/>
  </w15:person>
  <w15:person w15:author="OPPO(Zonda)">
    <w15:presenceInfo w15:providerId="None" w15:userId="OPPO(Zonda)"/>
  </w15:person>
  <w15:person w15:author="MediaTek (Felix)">
    <w15:presenceInfo w15:providerId="None" w15:userId="MediaTek (Felix)"/>
  </w15:person>
  <w15:person w15:author="Huawei, HiSilicon - Tong">
    <w15:presenceInfo w15:providerId="None" w15:userId="Huawei, HiSilicon - Tong"/>
  </w15:person>
  <w15:person w15:author="Alexey Kulakov, Vodafone">
    <w15:presenceInfo w15:providerId="AD" w15:userId="S::Alexey.Kulakov1@vodafone.com::a9499e6f-d631-4cd6-9b8c-d11b1e0c3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A60"/>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380"/>
    <w:rsid w:val="000A292C"/>
    <w:rsid w:val="000A2B6B"/>
    <w:rsid w:val="000A2CD9"/>
    <w:rsid w:val="000A3A0B"/>
    <w:rsid w:val="000A3AB5"/>
    <w:rsid w:val="000A3C57"/>
    <w:rsid w:val="000A3D5F"/>
    <w:rsid w:val="000A3F1C"/>
    <w:rsid w:val="000A49EB"/>
    <w:rsid w:val="000A4AEB"/>
    <w:rsid w:val="000A4CEC"/>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3F64"/>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37FFB"/>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CEB"/>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5D1E"/>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13"/>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359"/>
    <w:rsid w:val="00237589"/>
    <w:rsid w:val="002377DB"/>
    <w:rsid w:val="00240DA7"/>
    <w:rsid w:val="00240EC5"/>
    <w:rsid w:val="00241026"/>
    <w:rsid w:val="002415CB"/>
    <w:rsid w:val="00241856"/>
    <w:rsid w:val="0024194A"/>
    <w:rsid w:val="00241ADA"/>
    <w:rsid w:val="00241B52"/>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4A5"/>
    <w:rsid w:val="00253606"/>
    <w:rsid w:val="00253632"/>
    <w:rsid w:val="00253B29"/>
    <w:rsid w:val="00254510"/>
    <w:rsid w:val="00254654"/>
    <w:rsid w:val="00255585"/>
    <w:rsid w:val="0025644A"/>
    <w:rsid w:val="00256B21"/>
    <w:rsid w:val="00256DFE"/>
    <w:rsid w:val="00256EB4"/>
    <w:rsid w:val="00257636"/>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20D"/>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552F"/>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5CE0"/>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23"/>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522E"/>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7C5"/>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0D51"/>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DE1"/>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365"/>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6B6"/>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AD3"/>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4EE0"/>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968"/>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0FA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5DB1"/>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9F7"/>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1FD8"/>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7B"/>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300"/>
    <w:rsid w:val="00777F7C"/>
    <w:rsid w:val="00780531"/>
    <w:rsid w:val="00780DB0"/>
    <w:rsid w:val="007819DD"/>
    <w:rsid w:val="007820BB"/>
    <w:rsid w:val="007830F7"/>
    <w:rsid w:val="00783269"/>
    <w:rsid w:val="007842A8"/>
    <w:rsid w:val="00785650"/>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5EB6"/>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5DD"/>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6DB"/>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9CB"/>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656"/>
    <w:rsid w:val="008D5BE3"/>
    <w:rsid w:val="008D5D28"/>
    <w:rsid w:val="008D634C"/>
    <w:rsid w:val="008D6512"/>
    <w:rsid w:val="008D6A9C"/>
    <w:rsid w:val="008E0247"/>
    <w:rsid w:val="008E0691"/>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0DB4"/>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6DC"/>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4EF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1ED"/>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3B7"/>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582"/>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48A9"/>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3D02"/>
    <w:rsid w:val="00A745CE"/>
    <w:rsid w:val="00A746ED"/>
    <w:rsid w:val="00A74F74"/>
    <w:rsid w:val="00A75461"/>
    <w:rsid w:val="00A75583"/>
    <w:rsid w:val="00A761E5"/>
    <w:rsid w:val="00A77554"/>
    <w:rsid w:val="00A8017E"/>
    <w:rsid w:val="00A807BC"/>
    <w:rsid w:val="00A80889"/>
    <w:rsid w:val="00A80EA5"/>
    <w:rsid w:val="00A80F6F"/>
    <w:rsid w:val="00A81A08"/>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0556"/>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6E88"/>
    <w:rsid w:val="00AC7DED"/>
    <w:rsid w:val="00AC7DEE"/>
    <w:rsid w:val="00AD046E"/>
    <w:rsid w:val="00AD1031"/>
    <w:rsid w:val="00AD15B3"/>
    <w:rsid w:val="00AD1E88"/>
    <w:rsid w:val="00AD2269"/>
    <w:rsid w:val="00AD29ED"/>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7D1"/>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357"/>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96F"/>
    <w:rsid w:val="00B21DE9"/>
    <w:rsid w:val="00B220B3"/>
    <w:rsid w:val="00B221C6"/>
    <w:rsid w:val="00B222FB"/>
    <w:rsid w:val="00B22704"/>
    <w:rsid w:val="00B2277F"/>
    <w:rsid w:val="00B22905"/>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786"/>
    <w:rsid w:val="00B54A76"/>
    <w:rsid w:val="00B551E5"/>
    <w:rsid w:val="00B55723"/>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679EF"/>
    <w:rsid w:val="00B7131A"/>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0F3B"/>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1754"/>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0EB"/>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5DF5"/>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CF8"/>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3B5B"/>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97F02"/>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94B"/>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239"/>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826"/>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5AB"/>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5E39"/>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4D6"/>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C90"/>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32E"/>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48C0"/>
    <w:rsid w:val="00E4509D"/>
    <w:rsid w:val="00E450A8"/>
    <w:rsid w:val="00E45137"/>
    <w:rsid w:val="00E45179"/>
    <w:rsid w:val="00E45665"/>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1B6"/>
    <w:rsid w:val="00E67365"/>
    <w:rsid w:val="00E67D40"/>
    <w:rsid w:val="00E70253"/>
    <w:rsid w:val="00E70A6F"/>
    <w:rsid w:val="00E70C7C"/>
    <w:rsid w:val="00E7179B"/>
    <w:rsid w:val="00E71ABB"/>
    <w:rsid w:val="00E71C6B"/>
    <w:rsid w:val="00E732C9"/>
    <w:rsid w:val="00E73823"/>
    <w:rsid w:val="00E73E79"/>
    <w:rsid w:val="00E73F67"/>
    <w:rsid w:val="00E74C88"/>
    <w:rsid w:val="00E75374"/>
    <w:rsid w:val="00E76482"/>
    <w:rsid w:val="00E7653F"/>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3AC3"/>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437C"/>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E74"/>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4D99"/>
    <w:rsid w:val="00F555E9"/>
    <w:rsid w:val="00F557F4"/>
    <w:rsid w:val="00F55C6B"/>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A795A"/>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B7D"/>
    <w:rsid w:val="00FD0FA6"/>
    <w:rsid w:val="00FD1363"/>
    <w:rsid w:val="00FD16A9"/>
    <w:rsid w:val="00FD1BB1"/>
    <w:rsid w:val="00FD206C"/>
    <w:rsid w:val="00FD2E2E"/>
    <w:rsid w:val="00FD3CC1"/>
    <w:rsid w:val="00FD3E78"/>
    <w:rsid w:val="00FD411E"/>
    <w:rsid w:val="00FD4654"/>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2D4"/>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a9"/>
    <w:uiPriority w:val="99"/>
    <w:qFormat/>
  </w:style>
  <w:style w:type="paragraph" w:styleId="aa">
    <w:name w:val="Body Text"/>
    <w:basedOn w:val="a"/>
    <w:qFormat/>
  </w:style>
  <w:style w:type="paragraph" w:styleId="ab">
    <w:name w:val="Plain Text"/>
    <w:basedOn w:val="a"/>
    <w:qFormat/>
    <w:rPr>
      <w:rFonts w:ascii="Courier New" w:hAnsi="Courier New"/>
      <w:lang w:val="nb-NO"/>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pPr>
      <w:widowControl w:val="0"/>
      <w:overflowPunct w:val="0"/>
      <w:autoSpaceDE w:val="0"/>
      <w:autoSpaceDN w:val="0"/>
      <w:adjustRightInd w:val="0"/>
      <w:textAlignment w:val="baseline"/>
    </w:pPr>
    <w:rPr>
      <w:rFonts w:ascii="Arial" w:eastAsia="Times New Roman" w:hAnsi="Arial"/>
      <w:b/>
      <w:sz w:val="18"/>
      <w:lang w:eastAsia="ja-JP"/>
    </w:rPr>
  </w:style>
  <w:style w:type="paragraph" w:styleId="af1">
    <w:name w:val="index heading"/>
    <w:basedOn w:val="a"/>
    <w:next w:val="a"/>
    <w:semiHidden/>
    <w:qFormat/>
    <w:pPr>
      <w:pBdr>
        <w:top w:val="single" w:sz="12" w:space="0" w:color="auto"/>
      </w:pBdr>
      <w:spacing w:before="360" w:after="240"/>
    </w:pPr>
    <w:rPr>
      <w:b/>
      <w:i/>
      <w:sz w:val="26"/>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qFormat/>
    <w:pPr>
      <w:ind w:left="1418" w:hanging="1418"/>
    </w:pPr>
  </w:style>
  <w:style w:type="paragraph" w:styleId="af4">
    <w:name w:val="Normal (Web)"/>
    <w:basedOn w:val="a"/>
    <w:uiPriority w:val="99"/>
    <w:unhideWhenUsed/>
    <w:pPr>
      <w:overflowPunct/>
      <w:autoSpaceDE/>
      <w:autoSpaceDN/>
      <w:adjustRightInd/>
      <w:spacing w:before="75" w:after="75"/>
      <w:textAlignment w:val="auto"/>
    </w:pPr>
    <w:rPr>
      <w:rFonts w:ascii="Arial" w:eastAsia="宋体" w:hAnsi="Arial" w:cs="Arial"/>
      <w:sz w:val="18"/>
      <w:szCs w:val="18"/>
      <w:lang w:val="en-US" w:eastAsia="zh-CN"/>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5">
    <w:name w:val="annotation subject"/>
    <w:basedOn w:val="a8"/>
    <w:next w:val="a8"/>
    <w:link w:val="af6"/>
    <w:rPr>
      <w:b/>
      <w:bCs/>
    </w:rPr>
  </w:style>
  <w:style w:type="table" w:styleId="af7">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rPr>
      <w:color w:val="800080"/>
      <w:u w:val="single"/>
    </w:rPr>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a"/>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宋体"/>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a0"/>
  </w:style>
  <w:style w:type="character" w:customStyle="1" w:styleId="B3Char2">
    <w:name w:val="B3 Char2"/>
    <w:qFormat/>
    <w:rPr>
      <w:rFonts w:eastAsia="宋体"/>
      <w:lang w:val="en-GB" w:eastAsia="en-US" w:bidi="ar-SA"/>
    </w:rPr>
  </w:style>
  <w:style w:type="character" w:customStyle="1" w:styleId="B1Char1">
    <w:name w:val="B1 Char1"/>
    <w:qFormat/>
    <w:rPr>
      <w:rFonts w:eastAsia="PMingLiU"/>
      <w:lang w:val="en-GB" w:eastAsia="en-US" w:bidi="ar-SA"/>
    </w:rPr>
  </w:style>
  <w:style w:type="paragraph" w:customStyle="1" w:styleId="b10">
    <w:name w:val="b1"/>
    <w:basedOn w:val="a"/>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2">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af0">
    <w:name w:val="页眉 字符"/>
    <w:link w:val="af"/>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a9">
    <w:name w:val="批注文字 字符"/>
    <w:basedOn w:val="a0"/>
    <w:link w:val="a8"/>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20">
    <w:name w:val="标题 2 字符"/>
    <w:link w:val="2"/>
    <w:qFormat/>
    <w:rPr>
      <w:rFonts w:ascii="Arial" w:eastAsia="Times New Roman" w:hAnsi="Arial"/>
      <w:sz w:val="32"/>
    </w:rPr>
  </w:style>
  <w:style w:type="paragraph" w:customStyle="1" w:styleId="-Bullets">
    <w:name w:val="- Bullets"/>
    <w:basedOn w:val="a"/>
    <w:next w:val="afc"/>
    <w:link w:val="Char"/>
    <w:uiPriority w:val="34"/>
    <w:qFormat/>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styleId="afc">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a"/>
    <w:link w:val="afd"/>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30">
    <w:name w:val="标题 3 字符"/>
    <w:link w:val="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40">
    <w:name w:val="标题 4 字符"/>
    <w:link w:val="4"/>
    <w:qFormat/>
    <w:locked/>
    <w:rPr>
      <w:rFonts w:ascii="Arial" w:eastAsia="Times New Roman" w:hAnsi="Arial"/>
      <w:sz w:val="24"/>
    </w:rPr>
  </w:style>
  <w:style w:type="character" w:customStyle="1" w:styleId="10">
    <w:name w:val="标题 1 字符"/>
    <w:basedOn w:val="a0"/>
    <w:link w:val="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ad">
    <w:name w:val="批注框文本 字符"/>
    <w:basedOn w:val="a0"/>
    <w:link w:val="ac"/>
    <w:semiHidden/>
    <w:rPr>
      <w:rFonts w:ascii="Tahoma" w:eastAsia="Times New Roman" w:hAnsi="Tahoma" w:cs="Tahoma"/>
      <w:sz w:val="16"/>
      <w:szCs w:val="16"/>
    </w:rPr>
  </w:style>
  <w:style w:type="character" w:customStyle="1" w:styleId="af3">
    <w:name w:val="脚注文本 字符"/>
    <w:link w:val="af2"/>
    <w:rPr>
      <w:rFonts w:eastAsia="Times New Roman"/>
      <w:sz w:val="16"/>
    </w:rPr>
  </w:style>
  <w:style w:type="character" w:customStyle="1" w:styleId="50">
    <w:name w:val="标题 5 字符"/>
    <w:basedOn w:val="a0"/>
    <w:link w:val="5"/>
    <w:rPr>
      <w:rFonts w:ascii="Arial" w:eastAsia="Times New Roman" w:hAnsi="Arial"/>
      <w:sz w:val="22"/>
    </w:rPr>
  </w:style>
  <w:style w:type="character" w:customStyle="1" w:styleId="af6">
    <w:name w:val="批注主题 字符"/>
    <w:basedOn w:val="a9"/>
    <w:link w:val="af5"/>
    <w:rPr>
      <w:rFonts w:eastAsia="Times New Roman"/>
      <w:b/>
      <w:bCs/>
    </w:rPr>
  </w:style>
  <w:style w:type="paragraph" w:styleId="afe">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afd">
    <w:name w:val="列表段落 字符"/>
    <w:aliases w:val="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58FC30-3A4A-4054-9256-C4DA6A750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8</Pages>
  <Words>3214</Words>
  <Characters>18326</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vivo-Chenli-After RAN2#123bis-R</cp:lastModifiedBy>
  <cp:revision>36</cp:revision>
  <cp:lastPrinted>2010-06-10T06:19:00Z</cp:lastPrinted>
  <dcterms:created xsi:type="dcterms:W3CDTF">2023-10-27T13:02:00Z</dcterms:created>
  <dcterms:modified xsi:type="dcterms:W3CDTF">2023-10-30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y fmtid="{D5CDD505-2E9C-101B-9397-08002B2CF9AE}" pid="7" name="MSIP_Label_83bcef13-7cac-433f-ba1d-47a323951816_Enabled">
    <vt:lpwstr>true</vt:lpwstr>
  </property>
  <property fmtid="{D5CDD505-2E9C-101B-9397-08002B2CF9AE}" pid="8" name="MSIP_Label_83bcef13-7cac-433f-ba1d-47a323951816_SetDate">
    <vt:lpwstr>2023-10-19T03:31:22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02635bce-10ea-4e01-a81a-8daafaa30b46</vt:lpwstr>
  </property>
  <property fmtid="{D5CDD505-2E9C-101B-9397-08002B2CF9AE}" pid="13" name="MSIP_Label_83bcef13-7cac-433f-ba1d-47a323951816_ContentBits">
    <vt:lpwstr>0</vt:lpwstr>
  </property>
  <property fmtid="{D5CDD505-2E9C-101B-9397-08002B2CF9AE}" pid="14" name="CWM30db98f06ee811ee8000553d0000543d">
    <vt:lpwstr>CWMwd2D0Y6k6Ye+2nvHnl/RLFxZg9txXXwJ3OTln2OGStjrWOyrcaORBjhELblQVsm2R4PVffVdAuLtFQ37zPWcAw==</vt:lpwstr>
  </property>
  <property fmtid="{D5CDD505-2E9C-101B-9397-08002B2CF9AE}" pid="15" name="MSIP_Label_0359f705-2ba0-454b-9cfc-6ce5bcaac040_Enabled">
    <vt:lpwstr>true</vt:lpwstr>
  </property>
  <property fmtid="{D5CDD505-2E9C-101B-9397-08002B2CF9AE}" pid="16" name="MSIP_Label_0359f705-2ba0-454b-9cfc-6ce5bcaac040_SetDate">
    <vt:lpwstr>2023-10-23T10:05:04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44f9fc71-a6c6-4080-96cf-e1267c9b266d</vt:lpwstr>
  </property>
  <property fmtid="{D5CDD505-2E9C-101B-9397-08002B2CF9AE}" pid="21" name="MSIP_Label_0359f705-2ba0-454b-9cfc-6ce5bcaac040_ContentBits">
    <vt:lpwstr>2</vt:lpwstr>
  </property>
  <property fmtid="{D5CDD505-2E9C-101B-9397-08002B2CF9AE}" pid="22" name="_2015_ms_pID_725343">
    <vt:lpwstr>(3)+Z00yl5+cJTDb7gpsfM4i5NBH9IxoD3RdDgmoACR9bTGojeS+vlsFHC1Bq8ZDqzZ6St98EnD
AjD2HISEwzj1kqg+q6tqIvWUlFVwoUW6Yh4EG/owvG0KyJGUhO8wAI+o+5f7iPFfEo2dxfu9
XqQmYEs1Wqw0g5yXZtddtGfAilhzG6MonGynvk+58FEfkwW42Zzy+9LegGKO3G6rM7+cqOYe
oMWRXS26DbE5N61kGq</vt:lpwstr>
  </property>
  <property fmtid="{D5CDD505-2E9C-101B-9397-08002B2CF9AE}" pid="23" name="_2015_ms_pID_7253431">
    <vt:lpwstr>tcs3MGr+tYgFhg3XUA7KUQLFjpn/ZRp0iqs5PTXTY57DCMDVLMjzNM
RVrSZ+BY746s584iDlD4tc++NsQN6giMRPzIYmHcPAMyxkDY8WPl/OkoHGyi0AbkZgI1C/Sk
7xNFHjEn9QfgTEKqOMQ8Vl0sBEqRvC03QhND3Ooa8TP7jq+Mx9cLGn99mG4Xha+ch3KnHkmQ
hZAA8/e5xFOsmhSGHponJeF+SA3Cl7/uFB52</vt:lpwstr>
  </property>
  <property fmtid="{D5CDD505-2E9C-101B-9397-08002B2CF9AE}" pid="24" name="_2015_ms_pID_7253432">
    <vt:lpwstr>+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97437609</vt:lpwstr>
  </property>
</Properties>
</file>